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</p:sldMasterIdLst>
  <p:notesMasterIdLst>
    <p:notesMasterId r:id="rId20"/>
  </p:notesMasterIdLst>
  <p:handoutMasterIdLst>
    <p:handoutMasterId r:id="rId21"/>
  </p:handoutMasterIdLst>
  <p:sldIdLst>
    <p:sldId id="678" r:id="rId2"/>
    <p:sldId id="685" r:id="rId3"/>
    <p:sldId id="698" r:id="rId4"/>
    <p:sldId id="687" r:id="rId5"/>
    <p:sldId id="688" r:id="rId6"/>
    <p:sldId id="689" r:id="rId7"/>
    <p:sldId id="577" r:id="rId8"/>
    <p:sldId id="617" r:id="rId9"/>
    <p:sldId id="690" r:id="rId10"/>
    <p:sldId id="699" r:id="rId11"/>
    <p:sldId id="589" r:id="rId12"/>
    <p:sldId id="700" r:id="rId13"/>
    <p:sldId id="692" r:id="rId14"/>
    <p:sldId id="693" r:id="rId15"/>
    <p:sldId id="702" r:id="rId16"/>
    <p:sldId id="694" r:id="rId17"/>
    <p:sldId id="695" r:id="rId18"/>
    <p:sldId id="696" r:id="rId19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de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7030A0"/>
    <a:srgbClr val="008080"/>
    <a:srgbClr val="CC0000"/>
    <a:srgbClr val="FFCCFF"/>
    <a:srgbClr val="FFFF99"/>
    <a:srgbClr val="339966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08" autoAdjust="0"/>
    <p:restoredTop sz="83885" autoAdjust="0"/>
  </p:normalViewPr>
  <p:slideViewPr>
    <p:cSldViewPr snapToGrid="0">
      <p:cViewPr varScale="1">
        <p:scale>
          <a:sx n="52" d="100"/>
          <a:sy n="52" d="100"/>
        </p:scale>
        <p:origin x="1968" y="56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127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D1D5005-FA64-4B68-8718-C69E96C4B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0810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397" y="4716867"/>
            <a:ext cx="4982885" cy="4465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DB9E98CC-3F06-4AE5-9B38-CBF5B5B55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416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81454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39647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80436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82658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35131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66934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11853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35156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03394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接下来将考虑局部极小点的实用充分条件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48137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70282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33496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3190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68177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在许多情形中，没必要精确地找到全局极小点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9629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3AD7D-0C96-481A-B2FF-C2A4F0F63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86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2FBEF-62E4-4215-8DDE-F1A21BD90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425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3E9AD06-A5D8-4920-A8A1-E4FE10CD1C56}" type="datetimeFigureOut">
              <a:rPr lang="zh-CN" altLang="en-US"/>
              <a:pPr>
                <a:defRPr/>
              </a:pPr>
              <a:t>202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EEE14A5-72EC-40B3-9961-5EB8EB8210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323850" y="6515100"/>
            <a:ext cx="352583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非凸优化：无约束问题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LHY-SMS-BUAA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方法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55.png"/><Relationship Id="rId9" Type="http://schemas.openxmlformats.org/officeDocument/2006/relationships/image" Target="../media/image4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460.png"/><Relationship Id="rId7" Type="http://schemas.openxmlformats.org/officeDocument/2006/relationships/image" Target="../media/image48.emf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60.png"/><Relationship Id="rId5" Type="http://schemas.openxmlformats.org/officeDocument/2006/relationships/image" Target="../media/image47.emf"/><Relationship Id="rId10" Type="http://schemas.openxmlformats.org/officeDocument/2006/relationships/image" Target="../media/image50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4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71.png"/><Relationship Id="rId12" Type="http://schemas.openxmlformats.org/officeDocument/2006/relationships/image" Target="../media/image7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70.png"/><Relationship Id="rId11" Type="http://schemas.openxmlformats.org/officeDocument/2006/relationships/image" Target="../media/image49.emf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80.png"/><Relationship Id="rId12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79.png"/><Relationship Id="rId11" Type="http://schemas.openxmlformats.org/officeDocument/2006/relationships/image" Target="../media/image83.png"/><Relationship Id="rId5" Type="http://schemas.openxmlformats.org/officeDocument/2006/relationships/image" Target="../media/image78.png"/><Relationship Id="rId10" Type="http://schemas.openxmlformats.org/officeDocument/2006/relationships/image" Target="../media/image82.png"/><Relationship Id="rId4" Type="http://schemas.openxmlformats.org/officeDocument/2006/relationships/image" Target="../media/image77.png"/><Relationship Id="rId9" Type="http://schemas.openxmlformats.org/officeDocument/2006/relationships/image" Target="../media/image49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9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10" Type="http://schemas.openxmlformats.org/officeDocument/2006/relationships/image" Target="../media/image101.png"/><Relationship Id="rId4" Type="http://schemas.openxmlformats.org/officeDocument/2006/relationships/image" Target="../media/image95.png"/><Relationship Id="rId9" Type="http://schemas.openxmlformats.org/officeDocument/2006/relationships/image" Target="../media/image10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11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05.png"/><Relationship Id="rId12" Type="http://schemas.openxmlformats.org/officeDocument/2006/relationships/image" Target="../media/image1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6" Type="http://schemas.openxmlformats.org/officeDocument/2006/relationships/image" Target="../media/image104.png"/><Relationship Id="rId11" Type="http://schemas.openxmlformats.org/officeDocument/2006/relationships/image" Target="../media/image109.png"/><Relationship Id="rId5" Type="http://schemas.openxmlformats.org/officeDocument/2006/relationships/image" Target="../media/image103.png"/><Relationship Id="rId10" Type="http://schemas.openxmlformats.org/officeDocument/2006/relationships/image" Target="../media/image108.png"/><Relationship Id="rId4" Type="http://schemas.openxmlformats.org/officeDocument/2006/relationships/image" Target="../media/image102.png"/><Relationship Id="rId9" Type="http://schemas.openxmlformats.org/officeDocument/2006/relationships/image" Target="../media/image10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21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15.png"/><Relationship Id="rId12" Type="http://schemas.openxmlformats.org/officeDocument/2006/relationships/image" Target="../media/image1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5" Type="http://schemas.openxmlformats.org/officeDocument/2006/relationships/image" Target="../media/image113.png"/><Relationship Id="rId10" Type="http://schemas.openxmlformats.org/officeDocument/2006/relationships/image" Target="../media/image118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Relationship Id="rId14" Type="http://schemas.openxmlformats.org/officeDocument/2006/relationships/image" Target="../media/image12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2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7.png"/><Relationship Id="rId12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6.png"/><Relationship Id="rId11" Type="http://schemas.openxmlformats.org/officeDocument/2006/relationships/image" Target="../media/image200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43.png"/><Relationship Id="rId5" Type="http://schemas.openxmlformats.org/officeDocument/2006/relationships/image" Target="../media/image49.png"/><Relationship Id="rId10" Type="http://schemas.openxmlformats.org/officeDocument/2006/relationships/image" Target="../media/image54.png"/><Relationship Id="rId4" Type="http://schemas.openxmlformats.org/officeDocument/2006/relationships/image" Target="../media/image48.png"/><Relationship Id="rId9" Type="http://schemas.openxmlformats.org/officeDocument/2006/relationships/image" Target="../media/image5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非凸问题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12CA911-69BA-6862-698A-6770691A94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160" y="3032752"/>
            <a:ext cx="7537595" cy="23444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8BB0674-D366-4B20-8674-B5CC06D3143B}"/>
                  </a:ext>
                </a:extLst>
              </p:cNvPr>
              <p:cNvSpPr txBox="1"/>
              <p:nvPr/>
            </p:nvSpPr>
            <p:spPr>
              <a:xfrm>
                <a:off x="878365" y="1034969"/>
                <a:ext cx="774086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18.1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点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上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局部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相对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极小点，如果存在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𝛿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使得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≤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pt-BR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⋂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:</m:t>
                        </m:r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&lt;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𝛿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8BB0674-D366-4B20-8674-B5CC06D314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8365" y="1034969"/>
                <a:ext cx="7740864" cy="1200329"/>
              </a:xfrm>
              <a:prstGeom prst="rect">
                <a:avLst/>
              </a:prstGeom>
              <a:blipFill>
                <a:blip r:embed="rId5"/>
                <a:stretch>
                  <a:fillRect l="-1181" t="-5584" r="-1260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1115E59-D794-4951-A0C6-AD591D4F50AE}"/>
                  </a:ext>
                </a:extLst>
              </p:cNvPr>
              <p:cNvSpPr txBox="1"/>
              <p:nvPr/>
            </p:nvSpPr>
            <p:spPr>
              <a:xfrm>
                <a:off x="925524" y="2210252"/>
                <a:ext cx="7740864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18.2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上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全局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极小点，如果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≤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pt-B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1115E59-D794-4951-A0C6-AD591D4F50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5524" y="2210252"/>
                <a:ext cx="7740864" cy="830997"/>
              </a:xfrm>
              <a:prstGeom prst="rect">
                <a:avLst/>
              </a:prstGeom>
              <a:blipFill>
                <a:blip r:embed="rId6"/>
                <a:stretch>
                  <a:fillRect l="-1260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7AB59CD5-3865-40D2-864F-23516A496DCC}"/>
                  </a:ext>
                </a:extLst>
              </p:cNvPr>
              <p:cNvSpPr txBox="1"/>
              <p:nvPr/>
            </p:nvSpPr>
            <p:spPr>
              <a:xfrm>
                <a:off x="4189877" y="4350347"/>
                <a:ext cx="4099963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上述定义中的不等式对于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≠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严格的，分别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m:rPr>
                        <m:nor/>
                      </m:rPr>
                      <a:rPr lang="zh-CN" altLang="en-US" sz="2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是</m:t>
                    </m:r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m:rPr>
                        <m:nor/>
                      </m:rPr>
                      <a:rPr lang="zh-CN" altLang="en-US" sz="2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在</m:t>
                    </m:r>
                    <m:r>
                      <m:rPr>
                        <m:sty m:val="p"/>
                      </m:rPr>
                      <a:rPr lang="el-GR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  <m:r>
                      <m:rPr>
                        <m:nor/>
                      </m:rPr>
                      <a:rPr lang="zh-CN" altLang="en-US" sz="2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上</m:t>
                    </m:r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“</a:t>
                </a:r>
                <a:r>
                  <a: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严格局部</a:t>
                </a:r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极小点”和“</a:t>
                </a:r>
                <a:r>
                  <a: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严格全局</a:t>
                </a:r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极小点”</a:t>
                </a:r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7AB59CD5-3865-40D2-864F-23516A496D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9877" y="4350347"/>
                <a:ext cx="4099963" cy="1446550"/>
              </a:xfrm>
              <a:prstGeom prst="rect">
                <a:avLst/>
              </a:prstGeom>
              <a:blipFill>
                <a:blip r:embed="rId7"/>
                <a:stretch>
                  <a:fillRect l="-1932" t="-4219" r="-1783" b="-80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ACF4C3BC-BDE0-C32C-A112-E63193C96B1D}"/>
              </a:ext>
            </a:extLst>
          </p:cNvPr>
          <p:cNvSpPr txBox="1"/>
          <p:nvPr/>
        </p:nvSpPr>
        <p:spPr>
          <a:xfrm>
            <a:off x="854160" y="5722755"/>
            <a:ext cx="74557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算法易于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陷入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数目可能巨大的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局部极小点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鞍点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因此非凸问题的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心课题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是如何艰难地寻找全局极小点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5198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精确线搜索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CF4C3BC-BDE0-C32C-A112-E63193C96B1D}"/>
                  </a:ext>
                </a:extLst>
              </p:cNvPr>
              <p:cNvSpPr txBox="1"/>
              <p:nvPr/>
            </p:nvSpPr>
            <p:spPr>
              <a:xfrm>
                <a:off x="622300" y="1159944"/>
                <a:ext cx="59020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已知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下降方向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比如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−</m:t>
                    </m:r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CF4C3BC-BDE0-C32C-A112-E63193C96B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300" y="1159944"/>
                <a:ext cx="5902068" cy="461665"/>
              </a:xfrm>
              <a:prstGeom prst="rect">
                <a:avLst/>
              </a:prstGeom>
              <a:blipFill>
                <a:blip r:embed="rId4"/>
                <a:stretch>
                  <a:fillRect l="-1550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7F6A6CA-5D15-CB57-EE5E-DA79A08EB93F}"/>
                  </a:ext>
                </a:extLst>
              </p:cNvPr>
              <p:cNvSpPr txBox="1"/>
              <p:nvPr/>
            </p:nvSpPr>
            <p:spPr>
              <a:xfrm>
                <a:off x="641752" y="2503545"/>
                <a:ext cx="789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因为沿着方向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搜索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s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时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最好的步长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使用这种格式的方法为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精确线搜索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exact line search)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7F6A6CA-5D15-CB57-EE5E-DA79A08EB9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752" y="2503545"/>
                <a:ext cx="7899400" cy="830997"/>
              </a:xfrm>
              <a:prstGeom prst="rect">
                <a:avLst/>
              </a:prstGeom>
              <a:blipFill>
                <a:blip r:embed="rId5"/>
                <a:stretch>
                  <a:fillRect l="-1157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03FF1F92-C18A-494B-8F57-E7D4575BDEA2}"/>
              </a:ext>
            </a:extLst>
          </p:cNvPr>
          <p:cNvSpPr txBox="1"/>
          <p:nvPr/>
        </p:nvSpPr>
        <p:spPr>
          <a:xfrm>
            <a:off x="622300" y="4599539"/>
            <a:ext cx="789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一般的都需要数值方法来求解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D9A6CE0-B600-4FC8-AFD8-BF8103C0690A}"/>
                  </a:ext>
                </a:extLst>
              </p:cNvPr>
              <p:cNvSpPr txBox="1"/>
              <p:nvPr/>
            </p:nvSpPr>
            <p:spPr>
              <a:xfrm>
                <a:off x="604681" y="3946982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仅当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严格凸二次函数时，精确步长才有解析表达式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D9A6CE0-B600-4FC8-AFD8-BF8103C069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681" y="3946982"/>
                <a:ext cx="7899400" cy="461665"/>
              </a:xfrm>
              <a:prstGeom prst="rect">
                <a:avLst/>
              </a:prstGeom>
              <a:blipFill>
                <a:blip r:embed="rId6"/>
                <a:stretch>
                  <a:fillRect l="-1003" t="-14474" r="-1003" b="-2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361032AF-A70C-4DCF-AE03-F30F7FCC8EDA}"/>
              </a:ext>
            </a:extLst>
          </p:cNvPr>
          <p:cNvSpPr txBox="1"/>
          <p:nvPr/>
        </p:nvSpPr>
        <p:spPr>
          <a:xfrm>
            <a:off x="622300" y="5251140"/>
            <a:ext cx="789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精确线搜索的计算开销与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单变量方程求根的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相似，计算成本高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A4DDC80-95ED-462D-B330-A8BE69F10CFA}"/>
                  </a:ext>
                </a:extLst>
              </p:cNvPr>
              <p:cNvSpPr/>
              <p:nvPr/>
            </p:nvSpPr>
            <p:spPr>
              <a:xfrm>
                <a:off x="3518595" y="1625191"/>
                <a:ext cx="267522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𝜂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: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𝜂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A4DDC80-95ED-462D-B330-A8BE69F10CF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8595" y="1625191"/>
                <a:ext cx="2675220" cy="461665"/>
              </a:xfrm>
              <a:prstGeom prst="rect">
                <a:avLst/>
              </a:prstGeom>
              <a:blipFill>
                <a:blip r:embed="rId7"/>
                <a:stretch>
                  <a:fillRect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31C1EFC4-10B8-45E4-8579-E6EFD68EEE5B}"/>
              </a:ext>
            </a:extLst>
          </p:cNvPr>
          <p:cNvGrpSpPr/>
          <p:nvPr/>
        </p:nvGrpSpPr>
        <p:grpSpPr>
          <a:xfrm>
            <a:off x="1793479" y="1184374"/>
            <a:ext cx="4915726" cy="1164732"/>
            <a:chOff x="1793479" y="1184374"/>
            <a:chExt cx="4915726" cy="11647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2EDDFB7C-7740-54A1-40CD-79DEF12B0BB7}"/>
                    </a:ext>
                  </a:extLst>
                </p:cNvPr>
                <p:cNvSpPr txBox="1"/>
                <p:nvPr/>
              </p:nvSpPr>
              <p:spPr>
                <a:xfrm>
                  <a:off x="1793479" y="1663854"/>
                  <a:ext cx="2383105" cy="68525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𝜂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func>
                          <m:func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argmin</m:t>
                                </m:r>
                              </m:e>
                              <m:lim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𝜂</m:t>
                                </m:r>
                                <m:r>
                                  <a:rPr lang="zh-CN" altLang="en-US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≥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0</m:t>
                                </m:r>
                              </m:lim>
                            </m:limLow>
                          </m:fName>
                          <m:e/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2EDDFB7C-7740-54A1-40CD-79DEF12B0BB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3479" y="1663854"/>
                  <a:ext cx="2383105" cy="685252"/>
                </a:xfrm>
                <a:prstGeom prst="rect">
                  <a:avLst/>
                </a:prstGeom>
                <a:blipFill>
                  <a:blip r:embed="rId8"/>
                  <a:stretch>
                    <a:fillRect b="-625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11B1B5A-F3DB-49F7-B791-F08B6D3FF63E}"/>
                </a:ext>
              </a:extLst>
            </p:cNvPr>
            <p:cNvSpPr/>
            <p:nvPr/>
          </p:nvSpPr>
          <p:spPr>
            <a:xfrm>
              <a:off x="5601209" y="1184374"/>
              <a:ext cx="110799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设步长</a:t>
              </a:r>
              <a:endParaRPr lang="zh-CN" altLang="en-US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EF84AD92-77A7-4B15-8BF4-842E29B3F99D}"/>
                  </a:ext>
                </a:extLst>
              </p:cNvPr>
              <p:cNvSpPr txBox="1"/>
              <p:nvPr/>
            </p:nvSpPr>
            <p:spPr>
              <a:xfrm>
                <a:off x="602848" y="3410991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精确步长满足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∇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</m:d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0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EF84AD92-77A7-4B15-8BF4-842E29B3F9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848" y="3410991"/>
                <a:ext cx="7899400" cy="461665"/>
              </a:xfrm>
              <a:prstGeom prst="rect">
                <a:avLst/>
              </a:prstGeom>
              <a:blipFill>
                <a:blip r:embed="rId9"/>
                <a:stretch>
                  <a:fillRect l="-1080" t="-14667" b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906678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  <p:bldP spid="9" grpId="0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ChangeArrowheads="1"/>
          </p:cNvSpPr>
          <p:nvPr/>
        </p:nvSpPr>
        <p:spPr bwMode="auto">
          <a:xfrm>
            <a:off x="819150" y="32368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非精确线搜索－动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3" name="Text Box 11"/>
              <p:cNvSpPr txBox="1">
                <a:spLocks noChangeArrowheads="1"/>
              </p:cNvSpPr>
              <p:nvPr/>
            </p:nvSpPr>
            <p:spPr bwMode="auto">
              <a:xfrm>
                <a:off x="788772" y="1092327"/>
                <a:ext cx="64516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10000"/>
                  </a:spcBef>
                </a:pPr>
                <a:r>
                  <a:rPr lang="en-US" altLang="zh-CN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朴素线搜索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sz="24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失败</a:t>
                </a:r>
              </a:p>
            </p:txBody>
          </p:sp>
        </mc:Choice>
        <mc:Fallback xmlns="">
          <p:sp>
            <p:nvSpPr>
              <p:cNvPr id="35843" name="Text 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8772" y="1092327"/>
                <a:ext cx="6451600" cy="461665"/>
              </a:xfrm>
              <a:prstGeom prst="rect">
                <a:avLst/>
              </a:prstGeom>
              <a:blipFill>
                <a:blip r:embed="rId3"/>
                <a:stretch>
                  <a:fillRect t="-13158" b="-263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584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717666"/>
              </p:ext>
            </p:extLst>
          </p:nvPr>
        </p:nvGraphicFramePr>
        <p:xfrm>
          <a:off x="752475" y="2434838"/>
          <a:ext cx="3475038" cy="277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" name="Visio" r:id="rId4" imgW="2764495" imgH="2208215" progId="Visio.Drawing.11">
                  <p:embed/>
                </p:oleObj>
              </mc:Choice>
              <mc:Fallback>
                <p:oleObj name="Visio" r:id="rId4" imgW="2764495" imgH="2208215" progId="Visio.Drawing.11">
                  <p:embed/>
                  <p:pic>
                    <p:nvPicPr>
                      <p:cNvPr id="3584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2434838"/>
                        <a:ext cx="3475038" cy="277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030879"/>
              </p:ext>
            </p:extLst>
          </p:nvPr>
        </p:nvGraphicFramePr>
        <p:xfrm>
          <a:off x="4841875" y="2409781"/>
          <a:ext cx="3475038" cy="277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" name="Visio" r:id="rId6" imgW="2764495" imgH="2208215" progId="Visio.Drawing.11">
                  <p:embed/>
                </p:oleObj>
              </mc:Choice>
              <mc:Fallback>
                <p:oleObj name="Visio" r:id="rId6" imgW="2764495" imgH="2208215" progId="Visio.Drawing.11">
                  <p:embed/>
                  <p:pic>
                    <p:nvPicPr>
                      <p:cNvPr id="921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75" y="2409781"/>
                        <a:ext cx="3475038" cy="277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5854" name="Text Box 9"/>
              <p:cNvSpPr txBox="1">
                <a:spLocks noChangeArrowheads="1"/>
              </p:cNvSpPr>
              <p:nvPr/>
            </p:nvSpPr>
            <p:spPr bwMode="auto">
              <a:xfrm>
                <a:off x="851974" y="6055484"/>
                <a:ext cx="80137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尽可能地</a:t>
                </a:r>
                <a:r>
                  <a:rPr lang="zh-CN" altLang="en-US" sz="2400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避开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区间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0, 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r>
                              <a:rPr lang="zh-CN" alt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𝜂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内</a:t>
                </a:r>
                <a:r>
                  <a:rPr lang="zh-CN" altLang="en-US" sz="2400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靠近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两个区间端点的点！</a:t>
                </a:r>
              </a:p>
            </p:txBody>
          </p:sp>
        </mc:Choice>
        <mc:Fallback xmlns="">
          <p:sp>
            <p:nvSpPr>
              <p:cNvPr id="35854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1974" y="6055484"/>
                <a:ext cx="8013700" cy="461665"/>
              </a:xfrm>
              <a:prstGeom prst="rect">
                <a:avLst/>
              </a:prstGeom>
              <a:blipFill>
                <a:blip r:embed="rId8"/>
                <a:stretch>
                  <a:fillRect l="-1218" t="-13158" b="-263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7873B20-19EB-4486-BD8C-CA22BF8F4095}"/>
                  </a:ext>
                </a:extLst>
              </p:cNvPr>
              <p:cNvSpPr txBox="1"/>
              <p:nvPr/>
            </p:nvSpPr>
            <p:spPr>
              <a:xfrm>
                <a:off x="822582" y="1718106"/>
                <a:ext cx="4376997" cy="78380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(−1)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𝑡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 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𝜂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2+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3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7873B20-19EB-4486-BD8C-CA22BF8F40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582" y="1718106"/>
                <a:ext cx="4376997" cy="78380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 Box 11">
                <a:extLst>
                  <a:ext uri="{FF2B5EF4-FFF2-40B4-BE49-F238E27FC236}">
                    <a16:creationId xmlns:a16="http://schemas.microsoft.com/office/drawing/2014/main" id="{2950F596-FECF-445D-A260-E14EA1A837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1123" y="1531437"/>
                <a:ext cx="3572777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10000"/>
                  </a:spcBef>
                </a:pPr>
                <a:r>
                  <a:rPr lang="en-US" altLang="zh-CN" sz="2400" i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</m:d>
                    <m:r>
                      <a:rPr lang="en-US" altLang="zh-CN" sz="24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p>
                      <m:sSup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2</m:t>
                    </m:r>
                  </m:oMath>
                </a14:m>
                <a:endParaRPr lang="zh-CN" altLang="en-US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0" name="Text Box 11">
                <a:extLst>
                  <a:ext uri="{FF2B5EF4-FFF2-40B4-BE49-F238E27FC236}">
                    <a16:creationId xmlns:a16="http://schemas.microsoft.com/office/drawing/2014/main" id="{2950F596-FECF-445D-A260-E14EA1A837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1123" y="1531437"/>
                <a:ext cx="3572777" cy="461665"/>
              </a:xfrm>
              <a:prstGeom prst="rect">
                <a:avLst/>
              </a:prstGeom>
              <a:blipFill>
                <a:blip r:embed="rId10"/>
                <a:stretch>
                  <a:fillRect t="-13158" b="-263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89E3EEE-4A50-43FF-B3B2-B3350AEFF8BE}"/>
                  </a:ext>
                </a:extLst>
              </p:cNvPr>
              <p:cNvSpPr txBox="1"/>
              <p:nvPr/>
            </p:nvSpPr>
            <p:spPr>
              <a:xfrm>
                <a:off x="5337947" y="1701270"/>
                <a:ext cx="2705615" cy="78380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−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1, 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𝜂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89E3EEE-4A50-43FF-B3B2-B3350AEFF8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7947" y="1701270"/>
                <a:ext cx="2705615" cy="78380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127B16F-60EE-4C39-A7A3-E0E6DAC12CB6}"/>
                  </a:ext>
                </a:extLst>
              </p:cNvPr>
              <p:cNvSpPr txBox="1"/>
              <p:nvPr/>
            </p:nvSpPr>
            <p:spPr>
              <a:xfrm>
                <a:off x="814904" y="5274715"/>
                <a:ext cx="748407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𝑥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的下降方向，令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accPr>
                        <m:e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𝜂</m:t>
                          </m:r>
                        </m:e>
                      </m:acc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≔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min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{</m:t>
                      </m:r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𝜂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&gt;0: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+</m:t>
                          </m:r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𝜂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(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𝑥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)}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127B16F-60EE-4C39-A7A3-E0E6DAC12C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4904" y="5274715"/>
                <a:ext cx="7484076" cy="830997"/>
              </a:xfrm>
              <a:prstGeom prst="rect">
                <a:avLst/>
              </a:prstGeom>
              <a:blipFill>
                <a:blip r:embed="rId12"/>
                <a:stretch>
                  <a:fillRect l="-1304" t="-8029" b="-102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4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rmijo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条件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CF4C3BC-BDE0-C32C-A112-E63193C96B1D}"/>
                  </a:ext>
                </a:extLst>
              </p:cNvPr>
              <p:cNvSpPr txBox="1"/>
              <p:nvPr/>
            </p:nvSpPr>
            <p:spPr>
              <a:xfrm>
                <a:off x="622300" y="1077752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已知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下降方向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比如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−</m:t>
                    </m:r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考虑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CF4C3BC-BDE0-C32C-A112-E63193C96B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300" y="1077752"/>
                <a:ext cx="7899400" cy="461665"/>
              </a:xfrm>
              <a:prstGeom prst="rect">
                <a:avLst/>
              </a:prstGeom>
              <a:blipFill>
                <a:blip r:embed="rId4"/>
                <a:stretch>
                  <a:fillRect l="-1157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/>
              <p:nvPr/>
            </p:nvSpPr>
            <p:spPr>
              <a:xfrm>
                <a:off x="641752" y="2424125"/>
                <a:ext cx="782980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动机：确定的步长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只要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有“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本质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充分减小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”就可以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752" y="2424125"/>
                <a:ext cx="7829808" cy="461665"/>
              </a:xfrm>
              <a:prstGeom prst="rect">
                <a:avLst/>
              </a:prstGeom>
              <a:blipFill>
                <a:blip r:embed="rId5"/>
                <a:stretch>
                  <a:fillRect l="-1167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2EDDFB7C-7740-54A1-40CD-79DEF12B0BB7}"/>
                  </a:ext>
                </a:extLst>
              </p:cNvPr>
              <p:cNvSpPr txBox="1"/>
              <p:nvPr/>
            </p:nvSpPr>
            <p:spPr>
              <a:xfrm>
                <a:off x="755511" y="1493361"/>
                <a:ext cx="767188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𝜂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: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𝜂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.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2EDDFB7C-7740-54A1-40CD-79DEF12B0B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11" y="1493361"/>
                <a:ext cx="7671882" cy="461665"/>
              </a:xfrm>
              <a:prstGeom prst="rect">
                <a:avLst/>
              </a:prstGeom>
              <a:blipFill>
                <a:blip r:embed="rId6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81F59FB7-78F9-4CF2-95A7-4C2E70CFD230}"/>
                  </a:ext>
                </a:extLst>
              </p:cNvPr>
              <p:cNvSpPr txBox="1"/>
              <p:nvPr/>
            </p:nvSpPr>
            <p:spPr>
              <a:xfrm>
                <a:off x="666466" y="1909086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连续可微，且满足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′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lt;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81F59FB7-78F9-4CF2-95A7-4C2E70CFD2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466" y="1909086"/>
                <a:ext cx="7899400" cy="461665"/>
              </a:xfrm>
              <a:prstGeom prst="rect">
                <a:avLst/>
              </a:prstGeom>
              <a:blipFill>
                <a:blip r:embed="rId7"/>
                <a:stretch>
                  <a:fillRect l="-1157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D670A4F-2D9E-4AF2-BF7A-D82B6C0002B8}"/>
                  </a:ext>
                </a:extLst>
              </p:cNvPr>
              <p:cNvSpPr txBox="1"/>
              <p:nvPr/>
            </p:nvSpPr>
            <p:spPr>
              <a:xfrm>
                <a:off x="693198" y="3146354"/>
                <a:ext cx="789939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𝜌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0,1)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参数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缺省值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𝜌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1/10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.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D670A4F-2D9E-4AF2-BF7A-D82B6C0002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198" y="3146354"/>
                <a:ext cx="7899399" cy="461665"/>
              </a:xfrm>
              <a:prstGeom prst="rect">
                <a:avLst/>
              </a:prstGeom>
              <a:blipFill>
                <a:blip r:embed="rId8"/>
                <a:stretch>
                  <a:fillRect l="-1235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组合 12">
            <a:extLst>
              <a:ext uri="{FF2B5EF4-FFF2-40B4-BE49-F238E27FC236}">
                <a16:creationId xmlns:a16="http://schemas.microsoft.com/office/drawing/2014/main" id="{42F2C312-77FF-493F-963F-16E372A8A7B7}"/>
              </a:ext>
            </a:extLst>
          </p:cNvPr>
          <p:cNvGrpSpPr/>
          <p:nvPr/>
        </p:nvGrpSpPr>
        <p:grpSpPr>
          <a:xfrm>
            <a:off x="693198" y="3771363"/>
            <a:ext cx="4607851" cy="1354724"/>
            <a:chOff x="693198" y="3771363"/>
            <a:chExt cx="4607851" cy="135472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E44A8446-858C-4B3D-915E-2481EE5B9980}"/>
                    </a:ext>
                  </a:extLst>
                </p:cNvPr>
                <p:cNvSpPr txBox="1"/>
                <p:nvPr/>
              </p:nvSpPr>
              <p:spPr>
                <a:xfrm>
                  <a:off x="693198" y="3771363"/>
                  <a:ext cx="3530957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称步长 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𝜂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&gt;0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是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合适的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，如果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𝜂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满足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Armijo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条件</a:t>
                  </a:r>
                  <a:endPara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E44A8446-858C-4B3D-915E-2481EE5B998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3198" y="3771363"/>
                  <a:ext cx="3530957" cy="830997"/>
                </a:xfrm>
                <a:prstGeom prst="rect">
                  <a:avLst/>
                </a:prstGeom>
                <a:blipFill>
                  <a:blip r:embed="rId9"/>
                  <a:stretch>
                    <a:fillRect l="-2763" t="-8088" r="-2591" b="-1691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13CD3F33-0F4A-4BC2-8A7B-E6414BE3032B}"/>
                    </a:ext>
                  </a:extLst>
                </p:cNvPr>
                <p:cNvSpPr txBox="1"/>
                <p:nvPr/>
              </p:nvSpPr>
              <p:spPr>
                <a:xfrm>
                  <a:off x="891436" y="4664422"/>
                  <a:ext cx="4409613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𝜂</m:t>
                          </m:r>
                        </m:e>
                      </m:d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</m:t>
                      </m:r>
                      <m:r>
                        <a:rPr lang="zh-CN" altLang="en-US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𝜌𝜂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0)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.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(18.5)</a:t>
                  </a:r>
                  <a:endPara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13CD3F33-0F4A-4BC2-8A7B-E6414BE303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1436" y="4664422"/>
                  <a:ext cx="4409613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1105" t="-14474" r="-552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00C70444-9DF7-4483-90B5-74585147670A}"/>
              </a:ext>
            </a:extLst>
          </p:cNvPr>
          <p:cNvGrpSpPr/>
          <p:nvPr/>
        </p:nvGrpSpPr>
        <p:grpSpPr>
          <a:xfrm>
            <a:off x="4618183" y="3458292"/>
            <a:ext cx="4053499" cy="2563045"/>
            <a:chOff x="4642897" y="3483006"/>
            <a:chExt cx="4053499" cy="2563045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069A912D-A585-4221-8D19-0BC4CC22D9D1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642897" y="3483006"/>
              <a:ext cx="4053499" cy="2240897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58A4F247-AC2D-42B0-BEC3-FBF07E1BFACB}"/>
                </a:ext>
              </a:extLst>
            </p:cNvPr>
            <p:cNvSpPr/>
            <p:nvPr/>
          </p:nvSpPr>
          <p:spPr>
            <a:xfrm>
              <a:off x="5078628" y="5584386"/>
              <a:ext cx="334876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ea typeface="黑体" panose="02010609060101010101" pitchFamily="49" charset="-122"/>
                  <a:cs typeface="Times New Roman" panose="02020603050405020304" pitchFamily="18" charset="0"/>
                </a:rPr>
                <a:t>Armijo</a:t>
              </a:r>
              <a:r>
                <a:rPr lang="zh-CN" altLang="en-US" dirty="0">
                  <a:ea typeface="黑体" panose="02010609060101010101" pitchFamily="49" charset="-122"/>
                  <a:cs typeface="Times New Roman" panose="02020603050405020304" pitchFamily="18" charset="0"/>
                </a:rPr>
                <a:t>条件的几何直观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640DADF-87BC-40EC-92AD-728295485D86}"/>
                  </a:ext>
                </a:extLst>
              </p:cNvPr>
              <p:cNvSpPr/>
              <p:nvPr/>
            </p:nvSpPr>
            <p:spPr>
              <a:xfrm>
                <a:off x="739912" y="5644307"/>
                <a:ext cx="8167362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rmijo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条件要求：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所选步长不能会太大！函数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图形要在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𝜌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-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线的下方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640DADF-87BC-40EC-92AD-728295485D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912" y="5644307"/>
                <a:ext cx="8167362" cy="830997"/>
              </a:xfrm>
              <a:prstGeom prst="rect">
                <a:avLst/>
              </a:prstGeom>
              <a:blipFill>
                <a:blip r:embed="rId12"/>
                <a:stretch>
                  <a:fillRect l="-1119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>
            <a:extLst>
              <a:ext uri="{FF2B5EF4-FFF2-40B4-BE49-F238E27FC236}">
                <a16:creationId xmlns:a16="http://schemas.microsoft.com/office/drawing/2014/main" id="{8E26E602-0D3A-452C-BE7D-40B1E8AA049B}"/>
              </a:ext>
            </a:extLst>
          </p:cNvPr>
          <p:cNvSpPr/>
          <p:nvPr/>
        </p:nvSpPr>
        <p:spPr>
          <a:xfrm>
            <a:off x="4014100" y="2801964"/>
            <a:ext cx="45784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称对应的确定方法是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非精确搜索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6028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9" grpId="0"/>
      <p:bldP spid="7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/>
              <p:nvPr/>
            </p:nvSpPr>
            <p:spPr>
              <a:xfrm>
                <a:off x="588774" y="4233894"/>
                <a:ext cx="789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称步长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通过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rmijo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法则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测试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“本质”减小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如果它既是合适的又是几乎最大的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774" y="4233894"/>
                <a:ext cx="7899400" cy="830997"/>
              </a:xfrm>
              <a:prstGeom prst="rect">
                <a:avLst/>
              </a:prstGeom>
              <a:blipFill>
                <a:blip r:embed="rId4"/>
                <a:stretch>
                  <a:fillRect l="-1236" t="-8088" r="-1236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FDA8F4A7-CF71-4581-940F-426BFE5CAEEB}"/>
              </a:ext>
            </a:extLst>
          </p:cNvPr>
          <p:cNvGrpSpPr/>
          <p:nvPr/>
        </p:nvGrpSpPr>
        <p:grpSpPr>
          <a:xfrm>
            <a:off x="434236" y="1529335"/>
            <a:ext cx="4756122" cy="1713773"/>
            <a:chOff x="434236" y="1529335"/>
            <a:chExt cx="4756122" cy="171377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ACF4C3BC-BDE0-C32C-A112-E63193C96B1D}"/>
                    </a:ext>
                  </a:extLst>
                </p:cNvPr>
                <p:cNvSpPr txBox="1"/>
                <p:nvPr/>
              </p:nvSpPr>
              <p:spPr>
                <a:xfrm>
                  <a:off x="527992" y="1529335"/>
                  <a:ext cx="4044007" cy="102675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称步长 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𝜂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&gt;0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是是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几乎最大的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，如果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𝛾</m:t>
                          </m:r>
                        </m:den>
                      </m:f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倍的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𝜂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不再合适：</a:t>
                  </a:r>
                  <a:endPara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ACF4C3BC-BDE0-C32C-A112-E63193C96B1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7992" y="1529335"/>
                  <a:ext cx="4044007" cy="1026756"/>
                </a:xfrm>
                <a:prstGeom prst="rect">
                  <a:avLst/>
                </a:prstGeom>
                <a:blipFill>
                  <a:blip r:embed="rId5"/>
                  <a:stretch>
                    <a:fillRect l="-2413" t="-6548" r="-22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0D03364B-0A2A-46EB-B62B-28CE60D2E07A}"/>
                </a:ext>
              </a:extLst>
            </p:cNvPr>
            <p:cNvGrpSpPr/>
            <p:nvPr/>
          </p:nvGrpSpPr>
          <p:grpSpPr>
            <a:xfrm>
              <a:off x="434236" y="2320932"/>
              <a:ext cx="4756122" cy="922176"/>
              <a:chOff x="916151" y="3692211"/>
              <a:chExt cx="4756122" cy="92217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文本框 7">
                    <a:extLst>
                      <a:ext uri="{FF2B5EF4-FFF2-40B4-BE49-F238E27FC236}">
                        <a16:creationId xmlns:a16="http://schemas.microsoft.com/office/drawing/2014/main" id="{10C6D084-5432-D03A-6DD5-AD27376C7BEF}"/>
                      </a:ext>
                    </a:extLst>
                  </p:cNvPr>
                  <p:cNvSpPr txBox="1"/>
                  <p:nvPr/>
                </p:nvSpPr>
                <p:spPr>
                  <a:xfrm>
                    <a:off x="916151" y="3692211"/>
                    <a:ext cx="3968767" cy="922176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𝜙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𝜂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𝛾</m:t>
                                  </m:r>
                                </m:den>
                              </m:f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&gt;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𝜙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𝜌</m:t>
                          </m:r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𝜂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𝛾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𝜙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′</m:t>
                              </m:r>
                            </m:sup>
                          </m:sSup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.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8" name="文本框 7">
                    <a:extLst>
                      <a:ext uri="{FF2B5EF4-FFF2-40B4-BE49-F238E27FC236}">
                        <a16:creationId xmlns:a16="http://schemas.microsoft.com/office/drawing/2014/main" id="{10C6D084-5432-D03A-6DD5-AD27376C7BE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16151" y="3692211"/>
                    <a:ext cx="3968767" cy="922176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C67325BA-B0C6-BFBB-3001-2A7691FF199F}"/>
                      </a:ext>
                    </a:extLst>
                  </p:cNvPr>
                  <p:cNvSpPr txBox="1"/>
                  <p:nvPr/>
                </p:nvSpPr>
                <p:spPr>
                  <a:xfrm>
                    <a:off x="4571606" y="3919261"/>
                    <a:ext cx="1100667" cy="461665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18.6)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C67325BA-B0C6-BFBB-3001-2A7691FF199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71606" y="3919261"/>
                    <a:ext cx="1100667" cy="461665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l="-3889" b="-1842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A6466E51-1166-40A6-B454-25EDD67BCFCB}"/>
              </a:ext>
            </a:extLst>
          </p:cNvPr>
          <p:cNvSpPr txBox="1"/>
          <p:nvPr/>
        </p:nvSpPr>
        <p:spPr>
          <a:xfrm>
            <a:off x="1607874" y="3795764"/>
            <a:ext cx="7016684" cy="430887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2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mijo</a:t>
            </a:r>
            <a:r>
              <a:rPr lang="zh-CN" altLang="en-US" sz="22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法则</a:t>
            </a:r>
            <a:r>
              <a:rPr lang="zh-CN" altLang="en-US" sz="22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给出了“本质”减小的一种定义及获取方式</a:t>
            </a:r>
            <a:r>
              <a:rPr lang="en-US" altLang="zh-CN" sz="22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!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BA4B544-7204-4C0D-B4BC-6E9EE290911B}"/>
              </a:ext>
            </a:extLst>
          </p:cNvPr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rmijo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法则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230B8E8E-ECEF-43BD-BB6F-A3707445B987}"/>
                  </a:ext>
                </a:extLst>
              </p:cNvPr>
              <p:cNvSpPr/>
              <p:nvPr/>
            </p:nvSpPr>
            <p:spPr>
              <a:xfrm>
                <a:off x="602135" y="3209461"/>
                <a:ext cx="7812819" cy="6574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条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6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表明将它扩大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num>
                      <m:den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𝛾</m:t>
                        </m:r>
                      </m:den>
                    </m:f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后，不再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rmijo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条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230B8E8E-ECEF-43BD-BB6F-A3707445B98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135" y="3209461"/>
                <a:ext cx="7812819" cy="657424"/>
              </a:xfrm>
              <a:prstGeom prst="rect">
                <a:avLst/>
              </a:prstGeom>
              <a:blipFill>
                <a:blip r:embed="rId8"/>
                <a:stretch>
                  <a:fillRect l="-1249" b="-18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图片 12">
            <a:extLst>
              <a:ext uri="{FF2B5EF4-FFF2-40B4-BE49-F238E27FC236}">
                <a16:creationId xmlns:a16="http://schemas.microsoft.com/office/drawing/2014/main" id="{85A70CF3-8844-4553-9135-678BB351909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73894" y="981138"/>
            <a:ext cx="4053499" cy="224089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8B944F7-975C-4209-9CAA-A9B6A33FAF9C}"/>
                  </a:ext>
                </a:extLst>
              </p:cNvPr>
              <p:cNvSpPr/>
              <p:nvPr/>
            </p:nvSpPr>
            <p:spPr>
              <a:xfrm>
                <a:off x="539346" y="1019820"/>
                <a:ext cx="347428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已知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𝜌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1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r>
                      <a:rPr lang="zh-CN" alt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𝛾</m:t>
                    </m:r>
                    <m:r>
                      <a:rPr lang="zh-CN" alt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∈(0,1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8B944F7-975C-4209-9CAA-A9B6A33FAF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346" y="1019820"/>
                <a:ext cx="3474284" cy="461665"/>
              </a:xfrm>
              <a:prstGeom prst="rect">
                <a:avLst/>
              </a:prstGeom>
              <a:blipFill>
                <a:blip r:embed="rId10"/>
                <a:stretch>
                  <a:fillRect l="-2632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CD830CF9-050C-4F3C-B94B-73D24E59D04A}"/>
                  </a:ext>
                </a:extLst>
              </p:cNvPr>
              <p:cNvSpPr txBox="1"/>
              <p:nvPr/>
            </p:nvSpPr>
            <p:spPr>
              <a:xfrm>
                <a:off x="539346" y="5097592"/>
                <a:ext cx="794148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重要事实：假设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射线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上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有下界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CD830CF9-050C-4F3C-B94B-73D24E59D0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346" y="5097592"/>
                <a:ext cx="7941485" cy="461665"/>
              </a:xfrm>
              <a:prstGeom prst="rect">
                <a:avLst/>
              </a:prstGeom>
              <a:blipFill>
                <a:blip r:embed="rId11"/>
                <a:stretch>
                  <a:fillRect l="-1151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>
            <a:extLst>
              <a:ext uri="{FF2B5EF4-FFF2-40B4-BE49-F238E27FC236}">
                <a16:creationId xmlns:a16="http://schemas.microsoft.com/office/drawing/2014/main" id="{7EA71EF0-48F4-4D88-A92D-B5552980032F}"/>
              </a:ext>
            </a:extLst>
          </p:cNvPr>
          <p:cNvSpPr txBox="1"/>
          <p:nvPr/>
        </p:nvSpPr>
        <p:spPr>
          <a:xfrm>
            <a:off x="539346" y="5549417"/>
            <a:ext cx="8367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通过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mijo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法则测试的步长肯定存在，且能有效地找出来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EB311E56-D263-421D-8361-DCCE1758356D}"/>
                  </a:ext>
                </a:extLst>
              </p:cNvPr>
              <p:cNvSpPr txBox="1"/>
              <p:nvPr/>
            </p:nvSpPr>
            <p:spPr>
              <a:xfrm>
                <a:off x="531857" y="6033765"/>
                <a:ext cx="794148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5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6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rmijo-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可接受步长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EB311E56-D263-421D-8361-DCCE175835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857" y="6033765"/>
                <a:ext cx="7941485" cy="461665"/>
              </a:xfrm>
              <a:prstGeom prst="rect">
                <a:avLst/>
              </a:prstGeom>
              <a:blipFill>
                <a:blip r:embed="rId12"/>
                <a:stretch>
                  <a:fillRect l="-998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994275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1" grpId="0" animBg="1"/>
      <p:bldP spid="5" grpId="0"/>
      <p:bldP spid="16" grpId="0"/>
      <p:bldP spid="17" grpId="0"/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ACF4C3BC-BDE0-C32C-A112-E63193C96B1D}"/>
              </a:ext>
            </a:extLst>
          </p:cNvPr>
          <p:cNvSpPr txBox="1"/>
          <p:nvPr/>
        </p:nvSpPr>
        <p:spPr>
          <a:xfrm>
            <a:off x="993004" y="311721"/>
            <a:ext cx="7899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找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rmijo-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可接受步长的算法</a:t>
            </a:r>
            <a:endParaRPr lang="en-US" altLang="zh-CN" sz="44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7F6A6CA-5D15-CB57-EE5E-DA79A08EB93F}"/>
                  </a:ext>
                </a:extLst>
              </p:cNvPr>
              <p:cNvSpPr txBox="1"/>
              <p:nvPr/>
            </p:nvSpPr>
            <p:spPr>
              <a:xfrm>
                <a:off x="458416" y="3347031"/>
                <a:ext cx="856201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        分支 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5)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依次测试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𝛾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−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sup>
                    </m:sSup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 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𝛾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−2</m:t>
                        </m:r>
                      </m:sup>
                    </m:sSup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  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𝛾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−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3</m:t>
                        </m:r>
                      </m:sup>
                    </m:sSup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 ⋯,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若当前值不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5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终止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前一个值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通过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rmijo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法则的测试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7F6A6CA-5D15-CB57-EE5E-DA79A08EB9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416" y="3347031"/>
                <a:ext cx="8562015" cy="1200329"/>
              </a:xfrm>
              <a:prstGeom prst="rect">
                <a:avLst/>
              </a:prstGeom>
              <a:blipFill>
                <a:blip r:embed="rId4"/>
                <a:stretch>
                  <a:fillRect l="-641" t="-5584" r="-641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5453539-90A6-B218-4FC3-6A431B96C1EA}"/>
                  </a:ext>
                </a:extLst>
              </p:cNvPr>
              <p:cNvSpPr txBox="1"/>
              <p:nvPr/>
            </p:nvSpPr>
            <p:spPr>
              <a:xfrm>
                <a:off x="665237" y="2271662"/>
                <a:ext cx="789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      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开始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：选择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并检查它是否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5). 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满足，转分支 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否则转分支 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B.</a:t>
                </a: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5453539-90A6-B218-4FC3-6A431B96C1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237" y="2271662"/>
                <a:ext cx="7899400" cy="830997"/>
              </a:xfrm>
              <a:prstGeom prst="rect">
                <a:avLst/>
              </a:prstGeom>
              <a:blipFill>
                <a:blip r:embed="rId5"/>
                <a:stretch>
                  <a:fillRect l="-1157" t="-8088" r="-1235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0C370EF9-93A9-F674-3B78-68A887A27160}"/>
                  </a:ext>
                </a:extLst>
              </p:cNvPr>
              <p:cNvSpPr txBox="1"/>
              <p:nvPr/>
            </p:nvSpPr>
            <p:spPr>
              <a:xfrm>
                <a:off x="665237" y="4762866"/>
                <a:ext cx="835519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     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分支 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B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不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5)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依次测试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𝛾</m:t>
                    </m:r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𝛾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 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𝛾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3</m:t>
                        </m:r>
                      </m:sup>
                    </m:sSup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 ⋯,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</a:p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若当前值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5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终止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 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当前值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通过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rmijo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法则的测试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0C370EF9-93A9-F674-3B78-68A887A271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237" y="4762866"/>
                <a:ext cx="8355195" cy="1200329"/>
              </a:xfrm>
              <a:prstGeom prst="rect">
                <a:avLst/>
              </a:prstGeom>
              <a:blipFill>
                <a:blip r:embed="rId6"/>
                <a:stretch>
                  <a:fillRect l="-1094" t="-5584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D8FE15F0-6477-0850-0C8D-B407F8BFAE6D}"/>
              </a:ext>
            </a:extLst>
          </p:cNvPr>
          <p:cNvSpPr txBox="1"/>
          <p:nvPr/>
        </p:nvSpPr>
        <p:spPr>
          <a:xfrm>
            <a:off x="665237" y="6005355"/>
            <a:ext cx="41207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需要验证算法能有限步终止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!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8041738-E884-4D49-847F-2AB57974300C}"/>
                  </a:ext>
                </a:extLst>
              </p:cNvPr>
              <p:cNvSpPr txBox="1"/>
              <p:nvPr/>
            </p:nvSpPr>
            <p:spPr>
              <a:xfrm>
                <a:off x="2409318" y="1494969"/>
                <a:ext cx="5968563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d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≤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+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𝜌𝜂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𝜙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0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    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18.5)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8041738-E884-4D49-847F-2AB5797430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09318" y="1494969"/>
                <a:ext cx="5968563" cy="461665"/>
              </a:xfrm>
              <a:prstGeom prst="rect">
                <a:avLst/>
              </a:prstGeom>
              <a:blipFill>
                <a:blip r:embed="rId7"/>
                <a:stretch>
                  <a:fillRect l="-817" t="-9211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B52DC1E-8335-42A8-A2F7-14A7683CE387}"/>
                  </a:ext>
                </a:extLst>
              </p:cNvPr>
              <p:cNvSpPr txBox="1"/>
              <p:nvPr/>
            </p:nvSpPr>
            <p:spPr>
              <a:xfrm>
                <a:off x="581985" y="1008238"/>
                <a:ext cx="789939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已知参数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𝜌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0,1)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，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𝛾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∈(0,1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B52DC1E-8335-42A8-A2F7-14A7683CE3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985" y="1008238"/>
                <a:ext cx="7899399" cy="461665"/>
              </a:xfrm>
              <a:prstGeom prst="rect">
                <a:avLst/>
              </a:prstGeom>
              <a:blipFill>
                <a:blip r:embed="rId8"/>
                <a:stretch>
                  <a:fillRect l="-1157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867819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6177AB22-BEC8-2196-22E9-4FDEB7424E60}"/>
                  </a:ext>
                </a:extLst>
              </p:cNvPr>
              <p:cNvSpPr txBox="1"/>
              <p:nvPr/>
            </p:nvSpPr>
            <p:spPr>
              <a:xfrm>
                <a:off x="694210" y="969701"/>
                <a:ext cx="7899400" cy="15200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分支 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有限的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marL="800100" lvl="1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沿着序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𝛾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−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p>
                    </m:sSup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⟶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+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∞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检查不等式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5). </a:t>
                </a:r>
              </a:p>
              <a:p>
                <a:pPr marL="800100" lvl="1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于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𝜙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</m:e>
                    </m:d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lt;0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且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有下界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那么一定会终止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6177AB22-BEC8-2196-22E9-4FDEB7424E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210" y="969701"/>
                <a:ext cx="7899400" cy="1520031"/>
              </a:xfrm>
              <a:prstGeom prst="rect">
                <a:avLst/>
              </a:prstGeom>
              <a:blipFill>
                <a:blip r:embed="rId4"/>
                <a:stretch>
                  <a:fillRect l="-1080" t="-4418" b="-88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9A644110-FA2C-4A38-8C66-341B88E9F7D1}"/>
              </a:ext>
            </a:extLst>
          </p:cNvPr>
          <p:cNvSpPr txBox="1"/>
          <p:nvPr/>
        </p:nvSpPr>
        <p:spPr>
          <a:xfrm>
            <a:off x="284205" y="311721"/>
            <a:ext cx="8719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找</a:t>
            </a:r>
            <a:r>
              <a:rPr lang="en-US" altLang="zh-CN" sz="36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rmijo-</a:t>
            </a:r>
            <a:r>
              <a:rPr lang="zh-CN" altLang="en-US" sz="36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可接受步长算法的有限终止性</a:t>
            </a:r>
            <a:endParaRPr lang="en-US" altLang="zh-CN" sz="36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A63AF87F-B6F3-4441-B7AF-C53BE74B5EB5}"/>
                  </a:ext>
                </a:extLst>
              </p:cNvPr>
              <p:cNvSpPr txBox="1"/>
              <p:nvPr/>
            </p:nvSpPr>
            <p:spPr>
              <a:xfrm>
                <a:off x="572865" y="2726344"/>
                <a:ext cx="7899400" cy="15200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分支 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B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有限的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marL="800100" lvl="1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沿着序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𝛾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p>
                    </m:sSup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⟶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+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检查不等式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5).</a:t>
                </a:r>
              </a:p>
              <a:p>
                <a:pPr marL="800100" lvl="1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于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𝛾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(0,1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且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𝜙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lt;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故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A63AF87F-B6F3-4441-B7AF-C53BE74B5E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865" y="2726344"/>
                <a:ext cx="7899400" cy="1520031"/>
              </a:xfrm>
              <a:prstGeom prst="rect">
                <a:avLst/>
              </a:prstGeom>
              <a:blipFill>
                <a:blip r:embed="rId5"/>
                <a:stretch>
                  <a:fillRect l="-1080" t="-4400" b="-7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14F05DCD-E7A8-4C57-9CED-311559EDD959}"/>
                  </a:ext>
                </a:extLst>
              </p:cNvPr>
              <p:cNvSpPr txBox="1"/>
              <p:nvPr/>
            </p:nvSpPr>
            <p:spPr>
              <a:xfrm>
                <a:off x="761993" y="4331496"/>
                <a:ext cx="7671882" cy="8014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𝜂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𝜂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𝜙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′</m:t>
                              </m:r>
                            </m:sup>
                          </m:sSup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limLow>
                            <m:limLow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limLowPr>
                            <m:e>
                              <m:groupChr>
                                <m:groupChrPr>
                                  <m:chr m:val="⏟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groupChr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𝑅</m:t>
                                  </m:r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𝜂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→0,</m:t>
                              </m:r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𝜂</m:t>
                              </m:r>
                              <m:r>
                                <a:rPr lang="zh-CN" altLang="en-US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→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0+0</m:t>
                              </m:r>
                            </m:lim>
                          </m:limLow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14F05DCD-E7A8-4C57-9CED-311559EDD9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993" y="4331496"/>
                <a:ext cx="7671882" cy="801438"/>
              </a:xfrm>
              <a:prstGeom prst="rect">
                <a:avLst/>
              </a:prstGeom>
              <a:blipFill>
                <a:blip r:embed="rId6"/>
                <a:stretch>
                  <a:fillRect b="-99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CDE7771-A85D-4636-92CB-0582BB72E7F7}"/>
                  </a:ext>
                </a:extLst>
              </p:cNvPr>
              <p:cNvSpPr txBox="1"/>
              <p:nvPr/>
            </p:nvSpPr>
            <p:spPr>
              <a:xfrm>
                <a:off x="897920" y="5602145"/>
                <a:ext cx="705712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因为当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充分大时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一定会变得“足够小”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CDE7771-A85D-4636-92CB-0582BB72E7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7920" y="5602145"/>
                <a:ext cx="7057125" cy="461665"/>
              </a:xfrm>
              <a:prstGeom prst="rect">
                <a:avLst/>
              </a:prstGeom>
              <a:blipFill>
                <a:blip r:embed="rId7"/>
                <a:stretch>
                  <a:fillRect l="-1295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3430D18-3AB8-4EAD-BD38-610F50464D09}"/>
                  </a:ext>
                </a:extLst>
              </p:cNvPr>
              <p:cNvSpPr txBox="1"/>
              <p:nvPr/>
            </p:nvSpPr>
            <p:spPr>
              <a:xfrm>
                <a:off x="926751" y="5110181"/>
                <a:ext cx="705712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从而对于所有足够小的正值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都满足不等式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5).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3430D18-3AB8-4EAD-BD38-610F50464D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6751" y="5110181"/>
                <a:ext cx="7057125" cy="461665"/>
              </a:xfrm>
              <a:prstGeom prst="rect">
                <a:avLst/>
              </a:prstGeom>
              <a:blipFill>
                <a:blip r:embed="rId8"/>
                <a:stretch>
                  <a:fillRect l="-1295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06A64AA6-4165-4249-8E3D-F07F255D3CB7}"/>
              </a:ext>
            </a:extLst>
          </p:cNvPr>
          <p:cNvSpPr txBox="1"/>
          <p:nvPr/>
        </p:nvSpPr>
        <p:spPr>
          <a:xfrm>
            <a:off x="889679" y="6087417"/>
            <a:ext cx="70571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因此，分支 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 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也是有限的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7228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  <p:bldP spid="12" grpId="0"/>
      <p:bldP spid="13" grpId="0"/>
      <p:bldP spid="7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418B6E16-00D6-1CFF-E486-D59227D9996B}"/>
              </a:ext>
            </a:extLst>
          </p:cNvPr>
          <p:cNvSpPr txBox="1"/>
          <p:nvPr/>
        </p:nvSpPr>
        <p:spPr>
          <a:xfrm>
            <a:off x="743638" y="1668954"/>
            <a:ext cx="789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将分支 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 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称作回溯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mijo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线搜索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6076024-7B84-4126-AA15-7B15FBD9F304}"/>
              </a:ext>
            </a:extLst>
          </p:cNvPr>
          <p:cNvSpPr txBox="1"/>
          <p:nvPr/>
        </p:nvSpPr>
        <p:spPr>
          <a:xfrm>
            <a:off x="284205" y="311721"/>
            <a:ext cx="871941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回溯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rmijo-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线搜索</a:t>
            </a:r>
            <a:endParaRPr lang="en-US" altLang="zh-CN" sz="44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3CC63AC-2415-4E93-99C0-11A407C96A9A}"/>
                  </a:ext>
                </a:extLst>
              </p:cNvPr>
              <p:cNvSpPr txBox="1"/>
              <p:nvPr/>
            </p:nvSpPr>
            <p:spPr>
              <a:xfrm>
                <a:off x="736059" y="997003"/>
                <a:ext cx="767188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，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𝜙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lt;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: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3CC63AC-2415-4E93-99C0-11A407C96A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059" y="997003"/>
                <a:ext cx="7671882" cy="461665"/>
              </a:xfrm>
              <a:prstGeom prst="rect">
                <a:avLst/>
              </a:prstGeom>
              <a:blipFill>
                <a:blip r:embed="rId4"/>
                <a:stretch>
                  <a:fillRect l="-1272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10925F8-4923-44D7-A368-F9785961C663}"/>
                  </a:ext>
                </a:extLst>
              </p:cNvPr>
              <p:cNvSpPr txBox="1"/>
              <p:nvPr/>
            </p:nvSpPr>
            <p:spPr>
              <a:xfrm>
                <a:off x="832368" y="4264682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将</a:t>
                </a:r>
                <a:r>
                  <a:rPr lang="zh-CN" altLang="en-US" dirty="0">
                    <a:solidFill>
                      <a:schemeClr val="tx1"/>
                    </a:solidFill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看作初始学习率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10925F8-4923-44D7-A368-F9785961C6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2368" y="4264682"/>
                <a:ext cx="7899400" cy="461665"/>
              </a:xfrm>
              <a:prstGeom prst="rect">
                <a:avLst/>
              </a:prstGeom>
              <a:blipFill>
                <a:blip r:embed="rId5"/>
                <a:stretch>
                  <a:fillRect l="-1081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BC60EED9-F8D5-4E36-AA4B-460AA778441A}"/>
              </a:ext>
            </a:extLst>
          </p:cNvPr>
          <p:cNvGrpSpPr/>
          <p:nvPr/>
        </p:nvGrpSpPr>
        <p:grpSpPr>
          <a:xfrm>
            <a:off x="834915" y="5649806"/>
            <a:ext cx="5948947" cy="786177"/>
            <a:chOff x="736059" y="5761018"/>
            <a:chExt cx="5948947" cy="7861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93089412-5DE4-BD4C-80A0-0466DD07AA81}"/>
                    </a:ext>
                  </a:extLst>
                </p:cNvPr>
                <p:cNvSpPr txBox="1"/>
                <p:nvPr/>
              </p:nvSpPr>
              <p:spPr>
                <a:xfrm>
                  <a:off x="3187254" y="5761018"/>
                  <a:ext cx="3497752" cy="786177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𝛾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𝜌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100</m:t>
                            </m:r>
                          </m:den>
                        </m:f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𝜂</m:t>
                            </m:r>
                          </m:e>
                        </m:acc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1.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93089412-5DE4-BD4C-80A0-0466DD07AA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87254" y="5761018"/>
                  <a:ext cx="3497752" cy="786177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5B7B1E55-60BF-47B3-91A6-88800A070362}"/>
                </a:ext>
              </a:extLst>
            </p:cNvPr>
            <p:cNvSpPr txBox="1"/>
            <p:nvPr/>
          </p:nvSpPr>
          <p:spPr>
            <a:xfrm>
              <a:off x="736059" y="5956135"/>
              <a:ext cx="27783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algn="just"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参数的典型选择</a:t>
              </a:r>
              <a:r>
                <a: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: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33CE50DD-2700-4749-AE43-8B89F187971C}"/>
              </a:ext>
            </a:extLst>
          </p:cNvPr>
          <p:cNvGrpSpPr/>
          <p:nvPr/>
        </p:nvGrpSpPr>
        <p:grpSpPr>
          <a:xfrm>
            <a:off x="1021261" y="2363449"/>
            <a:ext cx="7621778" cy="1795577"/>
            <a:chOff x="1024802" y="2669384"/>
            <a:chExt cx="7276465" cy="17955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60B9E2FE-03C1-4FF6-935E-8619AD5AE85D}"/>
                    </a:ext>
                  </a:extLst>
                </p:cNvPr>
                <p:cNvSpPr txBox="1"/>
                <p:nvPr/>
              </p:nvSpPr>
              <p:spPr>
                <a:xfrm>
                  <a:off x="1057335" y="2669384"/>
                  <a:ext cx="6200392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>
                    <a:spcBef>
                      <a:spcPts val="600"/>
                    </a:spcBef>
                    <a:spcAft>
                      <a:spcPts val="600"/>
                    </a:spcAft>
                  </a:pPr>
                  <a:r>
                    <a: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回溯</a:t>
                  </a:r>
                  <a:r>
                    <a:rPr lang="en-US" altLang="zh-CN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Armijo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线搜索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：已知 </a:t>
                  </a:r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𝛾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𝜌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(0,1)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，</a:t>
                  </a:r>
                  <a:r>
                    <a:rPr lang="zh-CN" altLang="en-US" dirty="0">
                      <a:solidFill>
                        <a:schemeClr val="tx1"/>
                      </a:solidFill>
                      <a:cs typeface="Arial" panose="020B0604020202020204" pitchFamily="34" charset="0"/>
                    </a:rPr>
                    <a:t> 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𝜂</m:t>
                          </m:r>
                        </m:e>
                      </m:acc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&gt;0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. </a:t>
                  </a:r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60B9E2FE-03C1-4FF6-935E-8619AD5AE85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57335" y="2669384"/>
                  <a:ext cx="6200392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1407" t="-14667" b="-32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60B9F81B-99E7-43DA-848C-9428C65E5AB4}"/>
                </a:ext>
              </a:extLst>
            </p:cNvPr>
            <p:cNvGrpSpPr/>
            <p:nvPr/>
          </p:nvGrpSpPr>
          <p:grpSpPr>
            <a:xfrm>
              <a:off x="1024802" y="3175542"/>
              <a:ext cx="7276465" cy="1289419"/>
              <a:chOff x="628327" y="3175542"/>
              <a:chExt cx="7899400" cy="128941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文本框 12">
                    <a:extLst>
                      <a:ext uri="{FF2B5EF4-FFF2-40B4-BE49-F238E27FC236}">
                        <a16:creationId xmlns:a16="http://schemas.microsoft.com/office/drawing/2014/main" id="{3E524555-83AF-544D-63FC-5B81CCA849AC}"/>
                      </a:ext>
                    </a:extLst>
                  </p:cNvPr>
                  <p:cNvSpPr txBox="1"/>
                  <p:nvPr/>
                </p:nvSpPr>
                <p:spPr>
                  <a:xfrm>
                    <a:off x="736059" y="3616577"/>
                    <a:ext cx="7671882" cy="461665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𝛾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𝑚</m:t>
                                  </m:r>
                                </m:sup>
                              </m:sSup>
                              <m:acc>
                                <m:accPr>
                                  <m:chr m:val="̅"/>
                                  <m:ctrlP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𝜂</m:t>
                                  </m:r>
                                </m:e>
                              </m:acc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≥−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𝜌</m:t>
                          </m:r>
                          <m:sSup>
                            <m:sSup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𝛾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𝑚</m:t>
                              </m:r>
                            </m:sup>
                          </m:sSup>
                          <m:acc>
                            <m:accPr>
                              <m:chr m:val="̅"/>
                              <m:ctrlP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𝜂</m:t>
                              </m:r>
                            </m:e>
                          </m:acc>
                          <m:r>
                            <m:rPr>
                              <m:sty m:val="p"/>
                            </m:r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13" name="文本框 12">
                    <a:extLst>
                      <a:ext uri="{FF2B5EF4-FFF2-40B4-BE49-F238E27FC236}">
                        <a16:creationId xmlns:a16="http://schemas.microsoft.com/office/drawing/2014/main" id="{3E524555-83AF-544D-63FC-5B81CCA849A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6059" y="3616577"/>
                    <a:ext cx="7671882" cy="461665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b="-1973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00F58627-1FC2-56E4-9066-71E9685970AF}"/>
                  </a:ext>
                </a:extLst>
              </p:cNvPr>
              <p:cNvSpPr txBox="1"/>
              <p:nvPr/>
            </p:nvSpPr>
            <p:spPr>
              <a:xfrm>
                <a:off x="628327" y="4003296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最小非负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整数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文本框 11">
                    <a:extLst>
                      <a:ext uri="{FF2B5EF4-FFF2-40B4-BE49-F238E27FC236}">
                        <a16:creationId xmlns:a16="http://schemas.microsoft.com/office/drawing/2014/main" id="{8B5942CC-D38D-43E7-AB8A-435EE54E40F2}"/>
                      </a:ext>
                    </a:extLst>
                  </p:cNvPr>
                  <p:cNvSpPr txBox="1"/>
                  <p:nvPr/>
                </p:nvSpPr>
                <p:spPr>
                  <a:xfrm>
                    <a:off x="661917" y="3175542"/>
                    <a:ext cx="4800911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just">
                      <a:spcBef>
                        <a:spcPts val="600"/>
                      </a:spcBef>
                      <a:spcAft>
                        <a:spcPts val="600"/>
                      </a:spcAft>
                    </a:pPr>
                    <a:r>
                      <a: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a:t>置 </a:t>
                    </a:r>
                    <a14:m>
                      <m:oMath xmlns:m="http://schemas.openxmlformats.org/officeDocument/2006/math"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𝛾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sup>
                        </m:sSup>
                        <m:acc>
                          <m:accPr>
                            <m:chr m:val="̅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𝜂</m:t>
                            </m:r>
                          </m:e>
                        </m:acc>
                      </m:oMath>
                    </a14:m>
                    <a:r>
                      <a: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a:t>，其中 </a:t>
                    </a:r>
                    <a14:m>
                      <m:oMath xmlns:m="http://schemas.openxmlformats.org/officeDocument/2006/math"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oMath>
                    </a14:m>
                    <a:r>
                      <a:rPr lang="en-US" altLang="zh-CN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a:t> </a:t>
                    </a:r>
                    <a:r>
                      <a: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a:t>是使得</a:t>
                    </a:r>
                    <a:endPara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12" name="文本框 11">
                    <a:extLst>
                      <a:ext uri="{FF2B5EF4-FFF2-40B4-BE49-F238E27FC236}">
                        <a16:creationId xmlns:a16="http://schemas.microsoft.com/office/drawing/2014/main" id="{8B5942CC-D38D-43E7-AB8A-435EE54E40F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61917" y="3175542"/>
                    <a:ext cx="4800911" cy="461665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l="-2105" t="-14667" b="-2666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465B397E-2601-4A0D-9CE4-C1CDB6DB2178}"/>
                  </a:ext>
                </a:extLst>
              </p:cNvPr>
              <p:cNvSpPr txBox="1"/>
              <p:nvPr/>
            </p:nvSpPr>
            <p:spPr>
              <a:xfrm>
                <a:off x="1227785" y="4762750"/>
                <a:ext cx="772640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引起充分减小量，那么停止；否则仍然乘以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𝛾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直到由它引起充分减小量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465B397E-2601-4A0D-9CE4-C1CDB6DB21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7785" y="4762750"/>
                <a:ext cx="7726406" cy="830997"/>
              </a:xfrm>
              <a:prstGeom prst="rect">
                <a:avLst/>
              </a:prstGeom>
              <a:blipFill>
                <a:blip r:embed="rId10"/>
                <a:stretch>
                  <a:fillRect l="-1183" t="-8029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419430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0BF775B-50EC-F023-BDEF-8D69E6BD901A}"/>
                  </a:ext>
                </a:extLst>
              </p:cNvPr>
              <p:cNvSpPr txBox="1"/>
              <p:nvPr/>
            </p:nvSpPr>
            <p:spPr>
              <a:xfrm>
                <a:off x="622293" y="1021112"/>
                <a:ext cx="7899400" cy="466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200"/>
                  </a:lnSpc>
                </a:pP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18.8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连续可微的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1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且设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由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0BF775B-50EC-F023-BDEF-8D69E6BD90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293" y="1021112"/>
                <a:ext cx="7899400" cy="466859"/>
              </a:xfrm>
              <a:prstGeom prst="rect">
                <a:avLst/>
              </a:prstGeom>
              <a:blipFill>
                <a:blip r:embed="rId4"/>
                <a:stretch>
                  <a:fillRect l="-1157" t="-13158" b="-315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9A0F14C-81D4-E58D-4978-F32179EC4E67}"/>
                  </a:ext>
                </a:extLst>
              </p:cNvPr>
              <p:cNvSpPr txBox="1"/>
              <p:nvPr/>
            </p:nvSpPr>
            <p:spPr>
              <a:xfrm>
                <a:off x="2442511" y="1476167"/>
                <a:ext cx="3686439" cy="46166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𝜂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zh-CN" altLang="en-US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9A0F14C-81D4-E58D-4978-F32179EC4E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2511" y="1476167"/>
                <a:ext cx="3686439" cy="461665"/>
              </a:xfrm>
              <a:prstGeom prst="rect">
                <a:avLst/>
              </a:prstGeom>
              <a:blipFill>
                <a:blip r:embed="rId5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F96315C-D0BB-D9E5-B5B8-15F8EB306D09}"/>
                  </a:ext>
                </a:extLst>
              </p:cNvPr>
              <p:cNvSpPr txBox="1"/>
              <p:nvPr/>
            </p:nvSpPr>
            <p:spPr>
              <a:xfrm>
                <a:off x="641133" y="2039013"/>
                <a:ext cx="7899400" cy="8716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200"/>
                  </a:lnSpc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产生的序列，其中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rmijo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法则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那么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每个聚点都是驻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F96315C-D0BB-D9E5-B5B8-15F8EB306D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133" y="2039013"/>
                <a:ext cx="7899400" cy="871649"/>
              </a:xfrm>
              <a:prstGeom prst="rect">
                <a:avLst/>
              </a:prstGeom>
              <a:blipFill>
                <a:blip r:embed="rId6"/>
                <a:stretch>
                  <a:fillRect l="-1157" t="-6993" r="-1235" b="-167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418B6E16-00D6-1CFF-E486-D59227D9996B}"/>
              </a:ext>
            </a:extLst>
          </p:cNvPr>
          <p:cNvSpPr txBox="1"/>
          <p:nvPr/>
        </p:nvSpPr>
        <p:spPr>
          <a:xfrm>
            <a:off x="672331" y="3028511"/>
            <a:ext cx="789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证明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2D5918F-C7FE-47AB-EED0-125DE31DD5C6}"/>
                  </a:ext>
                </a:extLst>
              </p:cNvPr>
              <p:cNvSpPr txBox="1"/>
              <p:nvPr/>
            </p:nvSpPr>
            <p:spPr>
              <a:xfrm>
                <a:off x="1052684" y="3547670"/>
                <a:ext cx="767188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.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18.7)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2D5918F-C7FE-47AB-EED0-125DE31DD5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684" y="3547670"/>
                <a:ext cx="7671882" cy="461665"/>
              </a:xfrm>
              <a:prstGeom prst="rect">
                <a:avLst/>
              </a:prstGeom>
              <a:blipFill>
                <a:blip r:embed="rId7"/>
                <a:stretch>
                  <a:fillRect r="-636"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93B5FD00-6DDC-410F-87C7-76733816FF0C}"/>
              </a:ext>
            </a:extLst>
          </p:cNvPr>
          <p:cNvGrpSpPr/>
          <p:nvPr/>
        </p:nvGrpSpPr>
        <p:grpSpPr>
          <a:xfrm>
            <a:off x="721759" y="4001547"/>
            <a:ext cx="8099476" cy="2255577"/>
            <a:chOff x="721759" y="4001547"/>
            <a:chExt cx="8099476" cy="2255577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00F58627-1FC2-56E4-9066-71E9685970AF}"/>
                </a:ext>
              </a:extLst>
            </p:cNvPr>
            <p:cNvSpPr txBox="1"/>
            <p:nvPr/>
          </p:nvSpPr>
          <p:spPr>
            <a:xfrm>
              <a:off x="740598" y="5068870"/>
              <a:ext cx="7899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和</a:t>
              </a:r>
              <a:endPara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09EBF1E6-F5C8-6AE4-1E37-5FEB818CD245}"/>
                </a:ext>
              </a:extLst>
            </p:cNvPr>
            <p:cNvSpPr txBox="1"/>
            <p:nvPr/>
          </p:nvSpPr>
          <p:spPr>
            <a:xfrm>
              <a:off x="721759" y="4001547"/>
              <a:ext cx="7899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由</a:t>
              </a:r>
              <a:r>
                <a:rPr lang="en-US" altLang="zh-CN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Armijo</a:t>
              </a:r>
              <a:r>
                <a: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法则</a:t>
              </a:r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的定义有</a:t>
              </a:r>
              <a:endPara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E2E906E5-98C7-4AF5-B38E-0AD81ABC28E8}"/>
                </a:ext>
              </a:extLst>
            </p:cNvPr>
            <p:cNvGrpSpPr/>
            <p:nvPr/>
          </p:nvGrpSpPr>
          <p:grpSpPr>
            <a:xfrm>
              <a:off x="761993" y="4404540"/>
              <a:ext cx="8059242" cy="555045"/>
              <a:chOff x="761993" y="3972053"/>
              <a:chExt cx="8059242" cy="555045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文本框 12">
                    <a:extLst>
                      <a:ext uri="{FF2B5EF4-FFF2-40B4-BE49-F238E27FC236}">
                        <a16:creationId xmlns:a16="http://schemas.microsoft.com/office/drawing/2014/main" id="{3E524555-83AF-544D-63FC-5B81CCA849AC}"/>
                      </a:ext>
                    </a:extLst>
                  </p:cNvPr>
                  <p:cNvSpPr txBox="1"/>
                  <p:nvPr/>
                </p:nvSpPr>
                <p:spPr>
                  <a:xfrm>
                    <a:off x="761993" y="4065433"/>
                    <a:ext cx="7671882" cy="461665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+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≥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𝜌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𝜂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∇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13" name="文本框 12">
                    <a:extLst>
                      <a:ext uri="{FF2B5EF4-FFF2-40B4-BE49-F238E27FC236}">
                        <a16:creationId xmlns:a16="http://schemas.microsoft.com/office/drawing/2014/main" id="{3E524555-83AF-544D-63FC-5B81CCA849A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1993" y="4065433"/>
                    <a:ext cx="7671882" cy="461665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b="-1973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文本框 5">
                    <a:extLst>
                      <a:ext uri="{FF2B5EF4-FFF2-40B4-BE49-F238E27FC236}">
                        <a16:creationId xmlns:a16="http://schemas.microsoft.com/office/drawing/2014/main" id="{FA6D5B7F-564A-7A21-F5CF-9C666AE88C4C}"/>
                      </a:ext>
                    </a:extLst>
                  </p:cNvPr>
                  <p:cNvSpPr txBox="1"/>
                  <p:nvPr/>
                </p:nvSpPr>
                <p:spPr>
                  <a:xfrm>
                    <a:off x="7720568" y="3972053"/>
                    <a:ext cx="1100667" cy="461665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18.8)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" name="文本框 5">
                    <a:extLst>
                      <a:ext uri="{FF2B5EF4-FFF2-40B4-BE49-F238E27FC236}">
                        <a16:creationId xmlns:a16="http://schemas.microsoft.com/office/drawing/2014/main" id="{FA6D5B7F-564A-7A21-F5CF-9C666AE88C4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720568" y="3972053"/>
                    <a:ext cx="1100667" cy="461665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l="-3315" b="-200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2ECF9594-F5A6-448A-A174-620DCC35CE0F}"/>
                </a:ext>
              </a:extLst>
            </p:cNvPr>
            <p:cNvGrpSpPr/>
            <p:nvPr/>
          </p:nvGrpSpPr>
          <p:grpSpPr>
            <a:xfrm>
              <a:off x="793190" y="5334948"/>
              <a:ext cx="7864430" cy="922176"/>
              <a:chOff x="768476" y="5310234"/>
              <a:chExt cx="7864430" cy="92217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文本框 7">
                    <a:extLst>
                      <a:ext uri="{FF2B5EF4-FFF2-40B4-BE49-F238E27FC236}">
                        <a16:creationId xmlns:a16="http://schemas.microsoft.com/office/drawing/2014/main" id="{58DFC1F7-1AEC-7DAD-C29F-0AEE57ABD506}"/>
                      </a:ext>
                    </a:extLst>
                  </p:cNvPr>
                  <p:cNvSpPr txBox="1"/>
                  <p:nvPr/>
                </p:nvSpPr>
                <p:spPr>
                  <a:xfrm>
                    <a:off x="768476" y="5310234"/>
                    <a:ext cx="7671882" cy="922176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𝜂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zh-CN" altLang="en-US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𝛾</m:t>
                                  </m:r>
                                </m:den>
                              </m:f>
                              <m:r>
                                <m:rPr>
                                  <m:sty m:val="p"/>
                                </m:r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𝜌</m:t>
                          </m:r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𝛾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∇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.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8" name="文本框 7">
                    <a:extLst>
                      <a:ext uri="{FF2B5EF4-FFF2-40B4-BE49-F238E27FC236}">
                        <a16:creationId xmlns:a16="http://schemas.microsoft.com/office/drawing/2014/main" id="{58DFC1F7-1AEC-7DAD-C29F-0AEE57ABD5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8476" y="5310234"/>
                    <a:ext cx="7671882" cy="922176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2112F623-2871-EB6B-F5C8-379ACF0392CB}"/>
                      </a:ext>
                    </a:extLst>
                  </p:cNvPr>
                  <p:cNvSpPr txBox="1"/>
                  <p:nvPr/>
                </p:nvSpPr>
                <p:spPr>
                  <a:xfrm>
                    <a:off x="7532239" y="5447176"/>
                    <a:ext cx="1100667" cy="461665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18.9)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2112F623-2871-EB6B-F5C8-379ACF0392C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532239" y="5447176"/>
                    <a:ext cx="1100667" cy="461665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l="-3889" b="-200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711549EC-74A9-4DE0-8D4D-FA7DEBDCAE06}"/>
              </a:ext>
            </a:extLst>
          </p:cNvPr>
          <p:cNvSpPr txBox="1"/>
          <p:nvPr/>
        </p:nvSpPr>
        <p:spPr>
          <a:xfrm>
            <a:off x="284205" y="311721"/>
            <a:ext cx="871941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梯度下降法的收敛性</a:t>
            </a:r>
            <a:endParaRPr lang="en-US" altLang="zh-CN" sz="44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E319AB40-9C61-40BA-BAED-E70020FAA4D4}"/>
                  </a:ext>
                </a:extLst>
              </p:cNvPr>
              <p:cNvSpPr txBox="1"/>
              <p:nvPr/>
            </p:nvSpPr>
            <p:spPr>
              <a:xfrm>
                <a:off x="1467717" y="3042587"/>
                <a:ext cx="249880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</a:t>
                </a:r>
                <a:r>
                  <a:rPr lang="zh-CN" altLang="en-US" dirty="0">
                    <a:solidFill>
                      <a:schemeClr val="tx1"/>
                    </a:solidFill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某聚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E319AB40-9C61-40BA-BAED-E70020FAA4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7717" y="3042587"/>
                <a:ext cx="2498804" cy="461665"/>
              </a:xfrm>
              <a:prstGeom prst="rect">
                <a:avLst/>
              </a:prstGeom>
              <a:blipFill>
                <a:blip r:embed="rId12"/>
                <a:stretch>
                  <a:fillRect l="-3902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643F9045-62F4-4B1A-BA23-894EF87B53A2}"/>
                  </a:ext>
                </a:extLst>
              </p:cNvPr>
              <p:cNvSpPr txBox="1"/>
              <p:nvPr/>
            </p:nvSpPr>
            <p:spPr>
              <a:xfrm>
                <a:off x="3520753" y="3042322"/>
                <a:ext cx="548286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连续性知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𝑓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(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)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收敛于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因此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643F9045-62F4-4B1A-BA23-894EF87B53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0753" y="3042322"/>
                <a:ext cx="5482862" cy="461665"/>
              </a:xfrm>
              <a:prstGeom prst="rect">
                <a:avLst/>
              </a:prstGeom>
              <a:blipFill>
                <a:blip r:embed="rId13"/>
                <a:stretch>
                  <a:fillRect l="-1780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9891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/>
      <p:bldP spid="1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>
            <a:extLst>
              <a:ext uri="{FF2B5EF4-FFF2-40B4-BE49-F238E27FC236}">
                <a16:creationId xmlns:a16="http://schemas.microsoft.com/office/drawing/2014/main" id="{8A05BA7B-908C-4EC0-883E-CEB300324932}"/>
              </a:ext>
            </a:extLst>
          </p:cNvPr>
          <p:cNvGrpSpPr/>
          <p:nvPr/>
        </p:nvGrpSpPr>
        <p:grpSpPr>
          <a:xfrm>
            <a:off x="597578" y="3842489"/>
            <a:ext cx="8509358" cy="582339"/>
            <a:chOff x="597578" y="3842489"/>
            <a:chExt cx="8509358" cy="58233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5C6FCBEE-F300-B0F5-625E-870FF6DC9B20}"/>
                    </a:ext>
                  </a:extLst>
                </p:cNvPr>
                <p:cNvSpPr txBox="1"/>
                <p:nvPr/>
              </p:nvSpPr>
              <p:spPr>
                <a:xfrm>
                  <a:off x="3045368" y="3842489"/>
                  <a:ext cx="6061568" cy="582339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⇒</m:t>
                        </m:r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∇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&lt;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𝜌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∇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5C6FCBEE-F300-B0F5-625E-870FF6DC9B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45368" y="3842489"/>
                  <a:ext cx="6061568" cy="58233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09EBF1E6-F5C8-6AE4-1E37-5FEB818CD245}"/>
                </a:ext>
              </a:extLst>
            </p:cNvPr>
            <p:cNvSpPr txBox="1"/>
            <p:nvPr/>
          </p:nvSpPr>
          <p:spPr>
            <a:xfrm>
              <a:off x="597578" y="3928690"/>
              <a:ext cx="28292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Lagrange</a:t>
              </a:r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中值定理</a:t>
              </a:r>
              <a:endPara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2D46D8A-ADCE-5F48-C3F0-6D9CD8E79062}"/>
                  </a:ext>
                </a:extLst>
              </p:cNvPr>
              <p:cNvSpPr txBox="1"/>
              <p:nvPr/>
            </p:nvSpPr>
            <p:spPr>
              <a:xfrm>
                <a:off x="6141783" y="4384291"/>
                <a:ext cx="293995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其中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</m:t>
                        </m:r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̃"/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𝜂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2D46D8A-ADCE-5F48-C3F0-6D9CD8E790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1783" y="4384291"/>
                <a:ext cx="2939959" cy="461665"/>
              </a:xfrm>
              <a:prstGeom prst="rect">
                <a:avLst/>
              </a:prstGeom>
              <a:blipFill>
                <a:blip r:embed="rId5"/>
                <a:stretch>
                  <a:fillRect l="-3320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D10E2E7A-7127-4CB3-AA0B-FC92F52A8584}"/>
              </a:ext>
            </a:extLst>
          </p:cNvPr>
          <p:cNvGrpSpPr/>
          <p:nvPr/>
        </p:nvGrpSpPr>
        <p:grpSpPr>
          <a:xfrm>
            <a:off x="622293" y="1107610"/>
            <a:ext cx="7899400" cy="1017640"/>
            <a:chOff x="622293" y="1107610"/>
            <a:chExt cx="7899400" cy="101764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A0BF775B-50EC-F023-BDEF-8D69E6BD901A}"/>
                    </a:ext>
                  </a:extLst>
                </p:cNvPr>
                <p:cNvSpPr txBox="1"/>
                <p:nvPr/>
              </p:nvSpPr>
              <p:spPr>
                <a:xfrm>
                  <a:off x="622293" y="1107610"/>
                  <a:ext cx="789940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用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反证法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.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假设 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acc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不是 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的驻点，则</a:t>
                  </a:r>
                  <a:endPara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A0BF775B-50EC-F023-BDEF-8D69E6BD901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2293" y="1107610"/>
                  <a:ext cx="7899400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1157" t="-14667" b="-32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D9A0F14C-81D4-E58D-4978-F32179EC4E67}"/>
                    </a:ext>
                  </a:extLst>
                </p:cNvPr>
                <p:cNvSpPr txBox="1"/>
                <p:nvPr/>
              </p:nvSpPr>
              <p:spPr>
                <a:xfrm>
                  <a:off x="761993" y="1544642"/>
                  <a:ext cx="7671882" cy="580608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pt-BR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pt-BR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pt-BR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lim</m:t>
                                </m:r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inf</m:t>
                                </m:r>
                              </m:e>
                              <m:lim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  <m:r>
                                  <a:rPr lang="pt-BR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→∞</m:t>
                                </m:r>
                              </m:lim>
                            </m:limLow>
                          </m:fName>
                          <m:e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 </m:t>
                                </m:r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∇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𝑓</m:t>
                                    </m:r>
                                    <m:d>
                                      <m:d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Arial" panose="020B0604020202020204" pitchFamily="34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Arial" panose="020B0604020202020204" pitchFamily="34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Arial" panose="020B0604020202020204" pitchFamily="34" charset="0"/>
                                              </a:rPr>
                                              <m:t>𝑡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func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&gt;0.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D9A0F14C-81D4-E58D-4978-F32179EC4E6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1993" y="1544642"/>
                  <a:ext cx="7671882" cy="580608"/>
                </a:xfrm>
                <a:prstGeom prst="rect">
                  <a:avLst/>
                </a:prstGeom>
                <a:blipFill>
                  <a:blip r:embed="rId7"/>
                  <a:stretch>
                    <a:fillRect b="-41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F96315C-D0BB-D9E5-B5B8-15F8EB306D09}"/>
                  </a:ext>
                </a:extLst>
              </p:cNvPr>
              <p:cNvSpPr txBox="1"/>
              <p:nvPr/>
            </p:nvSpPr>
            <p:spPr>
              <a:xfrm>
                <a:off x="656728" y="2078389"/>
                <a:ext cx="695503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一方面，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7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和不等式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8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蕴含着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F96315C-D0BB-D9E5-B5B8-15F8EB306D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728" y="2078389"/>
                <a:ext cx="6955034" cy="461665"/>
              </a:xfrm>
              <a:prstGeom prst="rect">
                <a:avLst/>
              </a:prstGeom>
              <a:blipFill>
                <a:blip r:embed="rId8"/>
                <a:stretch>
                  <a:fillRect l="-1402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5D85141-1FE0-858D-4A0B-3F9674D39D76}"/>
                  </a:ext>
                </a:extLst>
              </p:cNvPr>
              <p:cNvSpPr txBox="1"/>
              <p:nvPr/>
            </p:nvSpPr>
            <p:spPr>
              <a:xfrm>
                <a:off x="1052425" y="4779479"/>
                <a:ext cx="422545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⇒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𝜌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5D85141-1FE0-858D-4A0B-3F9674D39D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425" y="4779479"/>
                <a:ext cx="4225450" cy="461665"/>
              </a:xfrm>
              <a:prstGeom prst="rect">
                <a:avLst/>
              </a:prstGeom>
              <a:blipFill>
                <a:blip r:embed="rId9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06D0A046-A9F7-4ABD-AB19-2344616981A0}"/>
              </a:ext>
            </a:extLst>
          </p:cNvPr>
          <p:cNvSpPr txBox="1"/>
          <p:nvPr/>
        </p:nvSpPr>
        <p:spPr>
          <a:xfrm>
            <a:off x="284205" y="311721"/>
            <a:ext cx="871941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梯度下降法的收敛性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2DB069E-1308-4BB4-9C07-9CE143EF6DF7}"/>
                  </a:ext>
                </a:extLst>
              </p:cNvPr>
              <p:cNvSpPr/>
              <p:nvPr/>
            </p:nvSpPr>
            <p:spPr>
              <a:xfrm>
                <a:off x="761993" y="5902574"/>
                <a:ext cx="509899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因此，极限点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驻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2DB069E-1308-4BB4-9C07-9CE143EF6DF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993" y="5902574"/>
                <a:ext cx="5098997" cy="461665"/>
              </a:xfrm>
              <a:prstGeom prst="rect">
                <a:avLst/>
              </a:prstGeom>
              <a:blipFill>
                <a:blip r:embed="rId10"/>
                <a:stretch>
                  <a:fillRect l="-1914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B6F95CFD-D2A4-4789-A3DD-0C3A356FEF3E}"/>
                  </a:ext>
                </a:extLst>
              </p:cNvPr>
              <p:cNvSpPr txBox="1"/>
              <p:nvPr/>
            </p:nvSpPr>
            <p:spPr>
              <a:xfrm>
                <a:off x="2012191" y="5368838"/>
                <a:ext cx="335705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这与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&lt;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𝜌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lt;1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矛盾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B6F95CFD-D2A4-4789-A3DD-0C3A356FEF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2191" y="5368838"/>
                <a:ext cx="3357055" cy="461665"/>
              </a:xfrm>
              <a:prstGeom prst="rect">
                <a:avLst/>
              </a:prstGeom>
              <a:blipFill>
                <a:blip r:embed="rId11"/>
                <a:stretch>
                  <a:fillRect l="-2722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E10C33F-8ECD-422B-8297-4E672D52AF7E}"/>
                  </a:ext>
                </a:extLst>
              </p:cNvPr>
              <p:cNvSpPr txBox="1"/>
              <p:nvPr/>
            </p:nvSpPr>
            <p:spPr>
              <a:xfrm>
                <a:off x="5165037" y="4765556"/>
                <a:ext cx="306471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∵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0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𝜂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E10C33F-8ECD-422B-8297-4E672D52AF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5037" y="4765556"/>
                <a:ext cx="3064716" cy="461665"/>
              </a:xfrm>
              <a:prstGeom prst="rect">
                <a:avLst/>
              </a:prstGeom>
              <a:blipFill>
                <a:blip r:embed="rId12"/>
                <a:stretch>
                  <a:fillRect l="-2982" t="-10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" name="组合 22">
            <a:extLst>
              <a:ext uri="{FF2B5EF4-FFF2-40B4-BE49-F238E27FC236}">
                <a16:creationId xmlns:a16="http://schemas.microsoft.com/office/drawing/2014/main" id="{A6143B50-6F2F-4164-B39E-DE766DC09432}"/>
              </a:ext>
            </a:extLst>
          </p:cNvPr>
          <p:cNvGrpSpPr/>
          <p:nvPr/>
        </p:nvGrpSpPr>
        <p:grpSpPr>
          <a:xfrm>
            <a:off x="557872" y="2560127"/>
            <a:ext cx="7814410" cy="1407906"/>
            <a:chOff x="557873" y="2535413"/>
            <a:chExt cx="7084245" cy="1407906"/>
          </a:xfrm>
        </p:grpSpPr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BBBD2067-A267-4E65-8501-51E13030D46B}"/>
                </a:ext>
              </a:extLst>
            </p:cNvPr>
            <p:cNvGrpSpPr/>
            <p:nvPr/>
          </p:nvGrpSpPr>
          <p:grpSpPr>
            <a:xfrm>
              <a:off x="681442" y="3026337"/>
              <a:ext cx="6960676" cy="916982"/>
              <a:chOff x="681442" y="3026337"/>
              <a:chExt cx="6960676" cy="91698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文本框 10">
                    <a:extLst>
                      <a:ext uri="{FF2B5EF4-FFF2-40B4-BE49-F238E27FC236}">
                        <a16:creationId xmlns:a16="http://schemas.microsoft.com/office/drawing/2014/main" id="{6B6004B1-CFC7-CE21-5383-3F990BD91ECA}"/>
                      </a:ext>
                    </a:extLst>
                  </p:cNvPr>
                  <p:cNvSpPr txBox="1"/>
                  <p:nvPr/>
                </p:nvSpPr>
                <p:spPr>
                  <a:xfrm>
                    <a:off x="2248202" y="3026337"/>
                    <a:ext cx="5393916" cy="916982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̃"/>
                                          <m:ctrlPr>
                                            <a:rPr lang="en-US" altLang="zh-CN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𝜂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∇</m:t>
                                  </m:r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num>
                            <m:den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𝜂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𝜌</m:t>
                          </m:r>
                          <m:sSup>
                            <m:sSup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∇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11" name="文本框 10">
                    <a:extLst>
                      <a:ext uri="{FF2B5EF4-FFF2-40B4-BE49-F238E27FC236}">
                        <a16:creationId xmlns:a16="http://schemas.microsoft.com/office/drawing/2014/main" id="{6B6004B1-CFC7-CE21-5383-3F990BD91EC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248202" y="3026337"/>
                    <a:ext cx="5393916" cy="91698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C53B3427-7E73-416C-A007-7A314361441A}"/>
                  </a:ext>
                </a:extLst>
              </p:cNvPr>
              <p:cNvSpPr/>
              <p:nvPr/>
            </p:nvSpPr>
            <p:spPr>
              <a:xfrm>
                <a:off x="681442" y="3192928"/>
                <a:ext cx="13821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9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即</a:t>
                </a:r>
                <a:endParaRPr lang="zh-CN" altLang="en-US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2D9A2823-07E6-4B7B-93A6-614F395A1345}"/>
                    </a:ext>
                  </a:extLst>
                </p:cNvPr>
                <p:cNvSpPr txBox="1"/>
                <p:nvPr/>
              </p:nvSpPr>
              <p:spPr>
                <a:xfrm>
                  <a:off x="557873" y="2535413"/>
                  <a:ext cx="6955034" cy="6281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另一方面，现在设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𝜂</m:t>
                              </m:r>
                            </m:e>
                          </m:acc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𝜂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𝛾</m:t>
                          </m:r>
                        </m:den>
                      </m:f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，</a:t>
                  </a:r>
                  <a:endPara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2D9A2823-07E6-4B7B-93A6-614F395A134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7873" y="2535413"/>
                  <a:ext cx="6955034" cy="628121"/>
                </a:xfrm>
                <a:prstGeom prst="rect">
                  <a:avLst/>
                </a:prstGeom>
                <a:blipFill>
                  <a:blip r:embed="rId14"/>
                  <a:stretch>
                    <a:fillRect l="-1272" t="-48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1"/>
    </p:custDataLst>
    <p:extLst>
      <p:ext uri="{BB962C8B-B14F-4D97-AF65-F5344CB8AC3E}">
        <p14:creationId xmlns:p14="http://schemas.microsoft.com/office/powerpoint/2010/main" val="215077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7" grpId="0"/>
      <p:bldP spid="16" grpId="0"/>
      <p:bldP spid="2" grpId="0"/>
      <p:bldP spid="18" grpId="0"/>
      <p:bldP spid="2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局部极小点的一阶必要条件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/>
              <p:nvPr/>
            </p:nvSpPr>
            <p:spPr>
              <a:xfrm>
                <a:off x="819086" y="1045575"/>
                <a:ext cx="770261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18.3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int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: 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⟶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上的局部极小点，并且假设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包含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开集上连续可微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1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则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=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086" y="1045575"/>
                <a:ext cx="7702614" cy="1200329"/>
              </a:xfrm>
              <a:prstGeom prst="rect">
                <a:avLst/>
              </a:prstGeom>
              <a:blipFill>
                <a:blip r:embed="rId4"/>
                <a:stretch>
                  <a:fillRect l="-1187" t="-5612" r="-1187" b="-117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821A92C-502D-4E0C-9363-FE2C4F492D74}"/>
                  </a:ext>
                </a:extLst>
              </p:cNvPr>
              <p:cNvSpPr txBox="1"/>
              <p:nvPr/>
            </p:nvSpPr>
            <p:spPr>
              <a:xfrm>
                <a:off x="782940" y="2371176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证明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任取方向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考虑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𝛼</m:t>
                        </m:r>
                      </m:e>
                    </m:d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≔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+</m:t>
                    </m:r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𝛼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则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821A92C-502D-4E0C-9363-FE2C4F492D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940" y="2371176"/>
                <a:ext cx="7899400" cy="461665"/>
              </a:xfrm>
              <a:prstGeom prst="rect">
                <a:avLst/>
              </a:prstGeom>
              <a:blipFill>
                <a:blip r:embed="rId5"/>
                <a:stretch>
                  <a:fillRect l="-1157" t="-14474" r="-69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D5D6288-4F3A-47B1-9CBA-5DAA36C77421}"/>
                  </a:ext>
                </a:extLst>
              </p:cNvPr>
              <p:cNvSpPr txBox="1"/>
              <p:nvPr/>
            </p:nvSpPr>
            <p:spPr>
              <a:xfrm>
                <a:off x="986889" y="2852888"/>
                <a:ext cx="3971719" cy="8091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𝛼</m:t>
                              </m:r>
                              <m:r>
                                <a:rPr lang="zh-CN" altLang="en-US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⟶</m:t>
                              </m:r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0+0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+</m:t>
                                  </m:r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𝛼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𝛼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D5D6288-4F3A-47B1-9CBA-5DAA36C774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6889" y="2852888"/>
                <a:ext cx="3971719" cy="8091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C02D818E-825C-42C5-A322-BF83614A274B}"/>
                  </a:ext>
                </a:extLst>
              </p:cNvPr>
              <p:cNvSpPr txBox="1"/>
              <p:nvPr/>
            </p:nvSpPr>
            <p:spPr>
              <a:xfrm>
                <a:off x="1054791" y="3686239"/>
                <a:ext cx="1385876" cy="8091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𝜙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0</m:t>
                              </m:r>
                            </m:e>
                          </m:d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𝛼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C02D818E-825C-42C5-A322-BF83614A27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4791" y="3686239"/>
                <a:ext cx="1385876" cy="8091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BE15DB42-8BE7-484C-8D6D-0C78275ED56D}"/>
                  </a:ext>
                </a:extLst>
              </p:cNvPr>
              <p:cNvSpPr txBox="1"/>
              <p:nvPr/>
            </p:nvSpPr>
            <p:spPr>
              <a:xfrm>
                <a:off x="948739" y="4572596"/>
                <a:ext cx="202400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.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BE15DB42-8BE7-484C-8D6D-0C78275ED5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739" y="4572596"/>
                <a:ext cx="2024009" cy="461665"/>
              </a:xfrm>
              <a:prstGeom prst="rect">
                <a:avLst/>
              </a:prstGeom>
              <a:blipFill>
                <a:blip r:embed="rId8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2EF8E35-FF85-4A8B-9027-64D2D00DB744}"/>
                  </a:ext>
                </a:extLst>
              </p:cNvPr>
              <p:cNvSpPr txBox="1"/>
              <p:nvPr/>
            </p:nvSpPr>
            <p:spPr>
              <a:xfrm>
                <a:off x="4958608" y="2993720"/>
                <a:ext cx="3688192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因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局部极小点，所以对充分小的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𝛼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 ≥0</m:t>
                    </m:r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2EF8E35-FF85-4A8B-9027-64D2D00DB7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8608" y="2993720"/>
                <a:ext cx="3688192" cy="1200329"/>
              </a:xfrm>
              <a:prstGeom prst="rect">
                <a:avLst/>
              </a:prstGeom>
              <a:blipFill>
                <a:blip r:embed="rId9"/>
                <a:stretch>
                  <a:fillRect l="-2479" t="-5584" r="-2645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EBA1FE82-3342-4360-8212-2568FC573158}"/>
                  </a:ext>
                </a:extLst>
              </p:cNvPr>
              <p:cNvSpPr txBox="1"/>
              <p:nvPr/>
            </p:nvSpPr>
            <p:spPr>
              <a:xfrm>
                <a:off x="986889" y="5194453"/>
                <a:ext cx="722733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于任意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蕴含着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EBA1FE82-3342-4360-8212-2568FC5731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6889" y="5194453"/>
                <a:ext cx="7227332" cy="461665"/>
              </a:xfrm>
              <a:prstGeom prst="rect">
                <a:avLst/>
              </a:prstGeom>
              <a:blipFill>
                <a:blip r:embed="rId10"/>
                <a:stretch>
                  <a:fillRect l="-1350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738BD42-33B7-4065-BAD3-F01EA8EFE3F1}"/>
                  </a:ext>
                </a:extLst>
              </p:cNvPr>
              <p:cNvSpPr txBox="1"/>
              <p:nvPr/>
            </p:nvSpPr>
            <p:spPr>
              <a:xfrm>
                <a:off x="929694" y="5735697"/>
                <a:ext cx="7534811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18.4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驻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: 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⟶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驻点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stationary point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如果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=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738BD42-33B7-4065-BAD3-F01EA8EFE3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694" y="5735697"/>
                <a:ext cx="7534811" cy="830997"/>
              </a:xfrm>
              <a:prstGeom prst="rect">
                <a:avLst/>
              </a:prstGeom>
              <a:blipFill>
                <a:blip r:embed="rId11"/>
                <a:stretch>
                  <a:fillRect l="-1294" t="-8088" r="-1214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87A0A1CB-098E-4947-A8B3-F8B65547084E}"/>
                  </a:ext>
                </a:extLst>
              </p:cNvPr>
              <p:cNvSpPr/>
              <p:nvPr/>
            </p:nvSpPr>
            <p:spPr>
              <a:xfrm>
                <a:off x="797334" y="3036907"/>
                <a:ext cx="74783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0≤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87A0A1CB-098E-4947-A8B3-F8B6554708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334" y="3036907"/>
                <a:ext cx="747833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866706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  <p:bldP spid="15" grpId="0"/>
      <p:bldP spid="16" grpId="0"/>
      <p:bldP spid="18" grpId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22882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局部极小点的二阶必要条件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/>
              <p:nvPr/>
            </p:nvSpPr>
            <p:spPr>
              <a:xfrm>
                <a:off x="612557" y="894972"/>
                <a:ext cx="78994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int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: 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⟶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上的局部极小点，并且假设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包含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开集上二次连续可微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那么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=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半正定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557" y="894972"/>
                <a:ext cx="7899400" cy="1200329"/>
              </a:xfrm>
              <a:prstGeom prst="rect">
                <a:avLst/>
              </a:prstGeom>
              <a:blipFill>
                <a:blip r:embed="rId4"/>
                <a:stretch>
                  <a:fillRect l="-1157" t="-5584" r="-1235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821A92C-502D-4E0C-9363-FE2C4F492D74}"/>
                  </a:ext>
                </a:extLst>
              </p:cNvPr>
              <p:cNvSpPr txBox="1"/>
              <p:nvPr/>
            </p:nvSpPr>
            <p:spPr>
              <a:xfrm>
                <a:off x="612563" y="2177660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证明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任取方向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考虑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𝛼</m:t>
                        </m:r>
                      </m:e>
                    </m:d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≔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+</m:t>
                    </m:r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𝛼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821A92C-502D-4E0C-9363-FE2C4F492D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563" y="2177660"/>
                <a:ext cx="7899400" cy="461665"/>
              </a:xfrm>
              <a:prstGeom prst="rect">
                <a:avLst/>
              </a:prstGeom>
              <a:blipFill>
                <a:blip r:embed="rId5"/>
                <a:stretch>
                  <a:fillRect l="-1157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B4CD31CF-5FE3-4FAB-A169-3AD9028EAAD5}"/>
                  </a:ext>
                </a:extLst>
              </p:cNvPr>
              <p:cNvSpPr txBox="1"/>
              <p:nvPr/>
            </p:nvSpPr>
            <p:spPr>
              <a:xfrm>
                <a:off x="622300" y="2612165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𝜙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𝛼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在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处的二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展式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B4CD31CF-5FE3-4FAB-A169-3AD9028EAA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300" y="2612165"/>
                <a:ext cx="7899400" cy="461665"/>
              </a:xfrm>
              <a:prstGeom prst="rect">
                <a:avLst/>
              </a:prstGeom>
              <a:blipFill>
                <a:blip r:embed="rId6"/>
                <a:stretch>
                  <a:fillRect l="-1157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778A4A9F-879B-4203-B170-7F799BA49CDB}"/>
                  </a:ext>
                </a:extLst>
              </p:cNvPr>
              <p:cNvSpPr txBox="1"/>
              <p:nvPr/>
            </p:nvSpPr>
            <p:spPr>
              <a:xfrm>
                <a:off x="1580633" y="3491003"/>
                <a:ext cx="6919609" cy="83106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778A4A9F-879B-4203-B170-7F799BA49C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0633" y="3491003"/>
                <a:ext cx="6919609" cy="83106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E9E5E3CB-3011-4873-831E-4EC11FD48E27}"/>
                  </a:ext>
                </a:extLst>
              </p:cNvPr>
              <p:cNvSpPr txBox="1"/>
              <p:nvPr/>
            </p:nvSpPr>
            <p:spPr>
              <a:xfrm>
                <a:off x="5253257" y="4271500"/>
                <a:ext cx="3654017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最优性，对充分小的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𝛼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有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 ≥0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E9E5E3CB-3011-4873-831E-4EC11FD48E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3257" y="4271500"/>
                <a:ext cx="3654017" cy="1200329"/>
              </a:xfrm>
              <a:prstGeom prst="rect">
                <a:avLst/>
              </a:prstGeom>
              <a:blipFill>
                <a:blip r:embed="rId8"/>
                <a:stretch>
                  <a:fillRect l="-2671" t="-5584" r="-2504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2EB9A590-4742-4BD7-AEE3-960AD0B0F211}"/>
                  </a:ext>
                </a:extLst>
              </p:cNvPr>
              <p:cNvSpPr txBox="1"/>
              <p:nvPr/>
            </p:nvSpPr>
            <p:spPr>
              <a:xfrm>
                <a:off x="1077302" y="5068499"/>
                <a:ext cx="3817609" cy="8334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𝛼</m:t>
                              </m:r>
                              <m:r>
                                <a:rPr lang="zh-CN" altLang="en-US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⟶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0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𝑇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𝑜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𝛼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num>
                            <m:den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2EB9A590-4742-4BD7-AEE3-960AD0B0F2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02" y="5068499"/>
                <a:ext cx="3817609" cy="833498"/>
              </a:xfrm>
              <a:prstGeom prst="rect">
                <a:avLst/>
              </a:prstGeom>
              <a:blipFill>
                <a:blip r:embed="rId9"/>
                <a:stretch>
                  <a:fillRect r="-22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1AF44FF-5C1C-4809-A654-42E7EFF2F6F2}"/>
                  </a:ext>
                </a:extLst>
              </p:cNvPr>
              <p:cNvSpPr txBox="1"/>
              <p:nvPr/>
            </p:nvSpPr>
            <p:spPr>
              <a:xfrm>
                <a:off x="1098575" y="5822591"/>
                <a:ext cx="1902022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1AF44FF-5C1C-4809-A654-42E7EFF2F6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8575" y="5822591"/>
                <a:ext cx="1902022" cy="783804"/>
              </a:xfrm>
              <a:prstGeom prst="rect">
                <a:avLst/>
              </a:prstGeom>
              <a:blipFill>
                <a:blip r:embed="rId10"/>
                <a:stretch>
                  <a:fillRect r="-141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A5B3250C-34D5-45C7-83A3-3DF6BA472E37}"/>
                  </a:ext>
                </a:extLst>
              </p:cNvPr>
              <p:cNvSpPr txBox="1"/>
              <p:nvPr/>
            </p:nvSpPr>
            <p:spPr>
              <a:xfrm>
                <a:off x="612557" y="7078945"/>
                <a:ext cx="7899400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因为 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任意的，这蕴含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p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半正定的。</a:t>
                </a:r>
                <a:endParaRPr lang="en-US" altLang="zh-CN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A5B3250C-34D5-45C7-83A3-3DF6BA472E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557" y="7078945"/>
                <a:ext cx="7899400" cy="430887"/>
              </a:xfrm>
              <a:prstGeom prst="rect">
                <a:avLst/>
              </a:prstGeom>
              <a:blipFill>
                <a:blip r:embed="rId11"/>
                <a:stretch>
                  <a:fillRect l="-1003" t="-14085" b="-239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A43BC5D6-141E-4603-8E64-D28E652E587D}"/>
                  </a:ext>
                </a:extLst>
              </p:cNvPr>
              <p:cNvSpPr txBox="1"/>
              <p:nvPr/>
            </p:nvSpPr>
            <p:spPr>
              <a:xfrm>
                <a:off x="549479" y="2910246"/>
                <a:ext cx="8087891" cy="83106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𝛼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−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𝛼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A43BC5D6-141E-4603-8E64-D28E652E58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479" y="2910246"/>
                <a:ext cx="8087891" cy="831061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7874B95-0B59-41DC-92D0-52859613CDFE}"/>
                  </a:ext>
                </a:extLst>
              </p:cNvPr>
              <p:cNvSpPr txBox="1"/>
              <p:nvPr/>
            </p:nvSpPr>
            <p:spPr>
              <a:xfrm>
                <a:off x="453816" y="4292304"/>
                <a:ext cx="4612453" cy="8091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0≤</m:t>
                      </m:r>
                      <m:func>
                        <m:func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𝛼</m:t>
                              </m:r>
                              <m:r>
                                <a:rPr lang="zh-CN" altLang="en-US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⟶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0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+</m:t>
                                  </m:r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𝛼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)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7874B95-0B59-41DC-92D0-52859613CD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816" y="4292304"/>
                <a:ext cx="4612453" cy="8091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61327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7" grpId="0"/>
      <p:bldP spid="18" grpId="0"/>
      <p:bldP spid="19" grpId="0"/>
      <p:bldP spid="21" grpId="0"/>
      <p:bldP spid="22" grpId="0"/>
      <p:bldP spid="24" grpId="0"/>
      <p:bldP spid="2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7F6A6CA-5D15-CB57-EE5E-DA79A08EB93F}"/>
                  </a:ext>
                </a:extLst>
              </p:cNvPr>
              <p:cNvSpPr txBox="1"/>
              <p:nvPr/>
            </p:nvSpPr>
            <p:spPr>
              <a:xfrm>
                <a:off x="1244600" y="3922379"/>
                <a:ext cx="7256849" cy="13542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这三个函数对应的二阶必要最优性条件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marL="342900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局部极小点，但不是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局部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7F6A6CA-5D15-CB57-EE5E-DA79A08EB9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4600" y="3922379"/>
                <a:ext cx="7256849" cy="1354217"/>
              </a:xfrm>
              <a:prstGeom prst="rect">
                <a:avLst/>
              </a:prstGeom>
              <a:blipFill>
                <a:blip r:embed="rId4"/>
                <a:stretch>
                  <a:fillRect l="-1092" t="-4933" r="-1259" b="-94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317BFA95-0FEA-428B-8A72-5335A9F76EDC}"/>
              </a:ext>
            </a:extLst>
          </p:cNvPr>
          <p:cNvSpPr txBox="1"/>
          <p:nvPr/>
        </p:nvSpPr>
        <p:spPr>
          <a:xfrm>
            <a:off x="486926" y="269919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局部极小点的</a:t>
            </a:r>
            <a:r>
              <a:rPr lang="zh-CN" altLang="en-US" sz="4400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必要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条件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07709283-B333-455A-B63C-F4FA7E749F76}"/>
                  </a:ext>
                </a:extLst>
              </p:cNvPr>
              <p:cNvSpPr txBox="1"/>
              <p:nvPr/>
            </p:nvSpPr>
            <p:spPr>
              <a:xfrm>
                <a:off x="747400" y="1271178"/>
                <a:ext cx="7899400" cy="9848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请注意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marL="800100" lvl="1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=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独自并不蕴含着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局部极小点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07709283-B333-455A-B63C-F4FA7E749F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400" y="1271178"/>
                <a:ext cx="7899400" cy="984885"/>
              </a:xfrm>
              <a:prstGeom prst="rect">
                <a:avLst/>
              </a:prstGeom>
              <a:blipFill>
                <a:blip r:embed="rId5"/>
                <a:stretch>
                  <a:fillRect l="-1081" t="-6832" b="-124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>
            <a:extLst>
              <a:ext uri="{FF2B5EF4-FFF2-40B4-BE49-F238E27FC236}">
                <a16:creationId xmlns:a16="http://schemas.microsoft.com/office/drawing/2014/main" id="{76C38B5E-5DD5-4877-9552-25589C0D4089}"/>
              </a:ext>
            </a:extLst>
          </p:cNvPr>
          <p:cNvSpPr/>
          <p:nvPr/>
        </p:nvSpPr>
        <p:spPr>
          <a:xfrm>
            <a:off x="1083962" y="5661465"/>
            <a:ext cx="613880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接下来将考虑局部极小点的实用充分条件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34236BD-E729-41C3-B11F-1888C534C59F}"/>
                  </a:ext>
                </a:extLst>
              </p:cNvPr>
              <p:cNvSpPr txBox="1"/>
              <p:nvPr/>
            </p:nvSpPr>
            <p:spPr>
              <a:xfrm>
                <a:off x="829421" y="3331747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例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34236BD-E729-41C3-B11F-1888C534C5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9421" y="3331747"/>
                <a:ext cx="7899400" cy="461665"/>
              </a:xfrm>
              <a:prstGeom prst="rect">
                <a:avLst/>
              </a:prstGeom>
              <a:blipFill>
                <a:blip r:embed="rId6"/>
                <a:stretch>
                  <a:fillRect l="-1157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382D4D1-9FC9-4465-88AD-1804ED04221A}"/>
                  </a:ext>
                </a:extLst>
              </p:cNvPr>
              <p:cNvSpPr txBox="1"/>
              <p:nvPr/>
            </p:nvSpPr>
            <p:spPr>
              <a:xfrm>
                <a:off x="782940" y="2301143"/>
                <a:ext cx="789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800100" lvl="1" indent="-342900" algn="just"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甚至必要条件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=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和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≽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也不蕴含着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局部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382D4D1-9FC9-4465-88AD-1804ED0422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940" y="2301143"/>
                <a:ext cx="7899400" cy="830997"/>
              </a:xfrm>
              <a:prstGeom prst="rect">
                <a:avLst/>
              </a:prstGeom>
              <a:blipFill>
                <a:blip r:embed="rId7"/>
                <a:stretch>
                  <a:fillRect t="-8029" r="-1235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595824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4" grpId="0"/>
      <p:bldP spid="8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>
            <a:extLst>
              <a:ext uri="{FF2B5EF4-FFF2-40B4-BE49-F238E27FC236}">
                <a16:creationId xmlns:a16="http://schemas.microsoft.com/office/drawing/2014/main" id="{C45568AE-4F65-5839-1D89-189B92AAFBFC}"/>
              </a:ext>
            </a:extLst>
          </p:cNvPr>
          <p:cNvSpPr txBox="1"/>
          <p:nvPr/>
        </p:nvSpPr>
        <p:spPr>
          <a:xfrm>
            <a:off x="656826" y="2429796"/>
            <a:ext cx="1023694" cy="4420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2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证明</a:t>
            </a:r>
            <a:r>
              <a:rPr lang="en-US" altLang="zh-CN" sz="22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98E5196-61FB-5FD2-3DC5-BAE931FFFA11}"/>
                  </a:ext>
                </a:extLst>
              </p:cNvPr>
              <p:cNvSpPr txBox="1"/>
              <p:nvPr/>
            </p:nvSpPr>
            <p:spPr>
              <a:xfrm>
                <a:off x="311953" y="2827079"/>
                <a:ext cx="8420348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−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98E5196-61FB-5FD2-3DC5-BAE931FFFA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953" y="2827079"/>
                <a:ext cx="8420348" cy="7838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9862413-1BC5-27C8-D4AC-1CD944754C7C}"/>
                  </a:ext>
                </a:extLst>
              </p:cNvPr>
              <p:cNvSpPr txBox="1"/>
              <p:nvPr/>
            </p:nvSpPr>
            <p:spPr>
              <a:xfrm>
                <a:off x="1680520" y="3466439"/>
                <a:ext cx="4896455" cy="7913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≥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min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</m:d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9862413-1BC5-27C8-D4AC-1CD944754C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0520" y="3466439"/>
                <a:ext cx="4896455" cy="79130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A8D1EBE-0207-154D-FDBD-764D59E32A46}"/>
                  </a:ext>
                </a:extLst>
              </p:cNvPr>
              <p:cNvSpPr txBox="1"/>
              <p:nvPr/>
            </p:nvSpPr>
            <p:spPr>
              <a:xfrm>
                <a:off x="5251622" y="5082398"/>
                <a:ext cx="3655652" cy="9227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  对充分小的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</m:d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min</m:t>
                        </m:r>
                      </m:sub>
                    </m:sSub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endParaRPr lang="en-US" altLang="zh-CN" sz="2000" b="0" i="1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  <a:p>
                <a:pPr algn="just"/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⇒</m:t>
                    </m:r>
                    <m:f>
                      <m:f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min</m:t>
                            </m:r>
                          </m:sub>
                        </m:sSub>
                      </m:num>
                      <m:den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den>
                    </m:f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+</m:t>
                    </m:r>
                    <m:f>
                      <m:f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𝑜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𝑑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</m:num>
                      <m:den>
                        <m:sSup>
                          <m:sSup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𝑑</m:t>
                                </m:r>
                              </m:e>
                            </m:d>
                          </m:e>
                          <m:sup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A8D1EBE-0207-154D-FDBD-764D59E32A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1622" y="5082398"/>
                <a:ext cx="3655652" cy="922753"/>
              </a:xfrm>
              <a:prstGeom prst="rect">
                <a:avLst/>
              </a:prstGeom>
              <a:blipFill>
                <a:blip r:embed="rId6"/>
                <a:stretch>
                  <a:fillRect t="-5298" b="-6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A91D744-B3FB-FEB5-308E-0A6711264D57}"/>
                  </a:ext>
                </a:extLst>
              </p:cNvPr>
              <p:cNvSpPr txBox="1"/>
              <p:nvPr/>
            </p:nvSpPr>
            <p:spPr>
              <a:xfrm>
                <a:off x="2058059" y="4260499"/>
                <a:ext cx="4453958" cy="92967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≥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min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𝑜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𝑑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num>
                            <m:den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𝑑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</m:d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A91D744-B3FB-FEB5-308E-0A6711264D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8059" y="4260499"/>
                <a:ext cx="4453958" cy="92967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B5E4A0F-6CF9-BECD-675E-E44FE1872C98}"/>
                  </a:ext>
                </a:extLst>
              </p:cNvPr>
              <p:cNvSpPr txBox="1"/>
              <p:nvPr/>
            </p:nvSpPr>
            <p:spPr>
              <a:xfrm>
                <a:off x="2285645" y="5389795"/>
                <a:ext cx="112482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&gt;0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B5E4A0F-6CF9-BECD-675E-E44FE1872C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645" y="5389795"/>
                <a:ext cx="1124821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A15601D-D465-4B2F-9F30-DE1649187E52}"/>
                  </a:ext>
                </a:extLst>
              </p:cNvPr>
              <p:cNvSpPr txBox="1"/>
              <p:nvPr/>
            </p:nvSpPr>
            <p:spPr>
              <a:xfrm>
                <a:off x="656826" y="1006540"/>
                <a:ext cx="7831347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18.5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: 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⟶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开集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上二次连续可微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假设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𝑆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使得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=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且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正定，那么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上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严格局部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A15601D-D465-4B2F-9F30-DE1649187E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826" y="1006540"/>
                <a:ext cx="7831347" cy="1200329"/>
              </a:xfrm>
              <a:prstGeom prst="rect">
                <a:avLst/>
              </a:prstGeom>
              <a:blipFill>
                <a:blip r:embed="rId9"/>
                <a:stretch>
                  <a:fillRect l="-1246" t="-5584" r="-1168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462F59F5-65C5-4545-A067-A7662D62720E}"/>
              </a:ext>
            </a:extLst>
          </p:cNvPr>
          <p:cNvSpPr txBox="1"/>
          <p:nvPr/>
        </p:nvSpPr>
        <p:spPr>
          <a:xfrm>
            <a:off x="486926" y="22882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局部极小点的二阶</a:t>
            </a:r>
            <a:r>
              <a:rPr lang="zh-CN" altLang="en-US" sz="4400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充分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条件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335F7DCD-C5B7-4D99-97DE-4C5323D97D8D}"/>
                  </a:ext>
                </a:extLst>
              </p:cNvPr>
              <p:cNvSpPr txBox="1"/>
              <p:nvPr/>
            </p:nvSpPr>
            <p:spPr>
              <a:xfrm>
                <a:off x="5943878" y="3599242"/>
                <a:ext cx="3113625" cy="10149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p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sz="20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min</m:t>
                        </m:r>
                      </m:sub>
                    </m:sSub>
                    <m:sSup>
                      <m:sSup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</m:d>
                      </m:e>
                      <m:sup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zh-CN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，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其中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min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p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endPara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:r>
                  <a:rPr lang="zh-CN" altLang="en-US" sz="20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最小特征值</a:t>
                </a:r>
                <a:endPara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335F7DCD-C5B7-4D99-97DE-4C5323D97D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878" y="3599242"/>
                <a:ext cx="3113625" cy="1014958"/>
              </a:xfrm>
              <a:prstGeom prst="rect">
                <a:avLst/>
              </a:prstGeom>
              <a:blipFill>
                <a:blip r:embed="rId10"/>
                <a:stretch>
                  <a:fillRect l="-1957" b="-83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39F5172-1039-4011-BA94-B585B16D586E}"/>
                  </a:ext>
                </a:extLst>
              </p:cNvPr>
              <p:cNvSpPr txBox="1"/>
              <p:nvPr/>
            </p:nvSpPr>
            <p:spPr>
              <a:xfrm>
                <a:off x="1434516" y="2421520"/>
                <a:ext cx="5645906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任取 </a:t>
                </a:r>
                <a14:m>
                  <m:oMath xmlns:m="http://schemas.openxmlformats.org/officeDocument/2006/math">
                    <m:r>
                      <a:rPr lang="en-US" altLang="zh-CN" sz="2200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  <m:r>
                      <a:rPr lang="en-US" altLang="zh-CN" sz="2200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≠</m:t>
                    </m:r>
                    <m:r>
                      <a:rPr lang="en-US" altLang="zh-CN" sz="220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sz="2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则由二阶</a:t>
                </a:r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Taylor</a:t>
                </a:r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展式，有</a:t>
                </a:r>
                <a:endParaRPr lang="en-US" altLang="zh-CN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739F5172-1039-4011-BA94-B585B16D58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4516" y="2421520"/>
                <a:ext cx="5645906" cy="430887"/>
              </a:xfrm>
              <a:prstGeom prst="rect">
                <a:avLst/>
              </a:prstGeom>
              <a:blipFill>
                <a:blip r:embed="rId11"/>
                <a:stretch>
                  <a:fillRect l="-1404" t="-14085" b="-295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050437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5" grpId="0"/>
      <p:bldP spid="6" grpId="0"/>
      <p:bldP spid="7" grpId="0"/>
      <p:bldP spid="14" grpId="0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>
            <a:extLst>
              <a:ext uri="{FF2B5EF4-FFF2-40B4-BE49-F238E27FC236}">
                <a16:creationId xmlns:a16="http://schemas.microsoft.com/office/drawing/2014/main" id="{C45568AE-4F65-5839-1D89-189B92AAFBFC}"/>
              </a:ext>
            </a:extLst>
          </p:cNvPr>
          <p:cNvSpPr txBox="1"/>
          <p:nvPr/>
        </p:nvSpPr>
        <p:spPr>
          <a:xfrm>
            <a:off x="486926" y="1056245"/>
            <a:ext cx="789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例子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8.6 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考虑函数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98E5196-61FB-5FD2-3DC5-BAE931FFFA11}"/>
                  </a:ext>
                </a:extLst>
              </p:cNvPr>
              <p:cNvSpPr txBox="1"/>
              <p:nvPr/>
            </p:nvSpPr>
            <p:spPr>
              <a:xfrm>
                <a:off x="807394" y="1485985"/>
                <a:ext cx="7671882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𝑦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4</m:t>
                          </m:r>
                        </m:den>
                      </m:f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4</m:t>
                          </m:r>
                        </m:sup>
                      </m:sSup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−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98E5196-61FB-5FD2-3DC5-BAE931FFFA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394" y="1485985"/>
                <a:ext cx="7671882" cy="7838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A8D1EBE-0207-154D-FDBD-764D59E32A46}"/>
                  </a:ext>
                </a:extLst>
              </p:cNvPr>
              <p:cNvSpPr txBox="1"/>
              <p:nvPr/>
            </p:nvSpPr>
            <p:spPr>
              <a:xfrm>
                <a:off x="773197" y="4707520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有三个驻点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 0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−1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e>
                    </m:d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A8D1EBE-0207-154D-FDBD-764D59E32A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3197" y="4707520"/>
                <a:ext cx="7899400" cy="461665"/>
              </a:xfrm>
              <a:prstGeom prst="rect">
                <a:avLst/>
              </a:prstGeom>
              <a:blipFill>
                <a:blip r:embed="rId5"/>
                <a:stretch>
                  <a:fillRect l="-1080" t="-14474" b="-2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D56ECD0C-ECE6-4931-A4F0-08BB95AD2932}"/>
              </a:ext>
            </a:extLst>
          </p:cNvPr>
          <p:cNvGrpSpPr/>
          <p:nvPr/>
        </p:nvGrpSpPr>
        <p:grpSpPr>
          <a:xfrm>
            <a:off x="640518" y="2346137"/>
            <a:ext cx="7899400" cy="1115063"/>
            <a:chOff x="640518" y="2346137"/>
            <a:chExt cx="7899400" cy="111506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658E4072-8810-C032-39FF-670C752B6D47}"/>
                    </a:ext>
                  </a:extLst>
                </p:cNvPr>
                <p:cNvSpPr txBox="1"/>
                <p:nvPr/>
              </p:nvSpPr>
              <p:spPr>
                <a:xfrm>
                  <a:off x="813878" y="2711571"/>
                  <a:ext cx="7671882" cy="749629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, 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𝑦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mr>
                              <m:mr>
                                <m:e>
                                  <m:sSup>
                                    <m:sSup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𝑦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3</m:t>
                                      </m:r>
                                    </m:sup>
                                  </m:s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−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𝑦</m:t>
                                  </m:r>
                                </m:e>
                              </m:mr>
                            </m:m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658E4072-8810-C032-39FF-670C752B6D4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3878" y="2711571"/>
                  <a:ext cx="7671882" cy="749629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B392348A-4571-1601-E137-B1E4A0B5648D}"/>
                </a:ext>
              </a:extLst>
            </p:cNvPr>
            <p:cNvSpPr txBox="1"/>
            <p:nvPr/>
          </p:nvSpPr>
          <p:spPr>
            <a:xfrm>
              <a:off x="640518" y="2346137"/>
              <a:ext cx="7899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对应的梯度</a:t>
              </a:r>
              <a:endPara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8C212662-85A1-40CE-861D-97CE345538F4}"/>
              </a:ext>
            </a:extLst>
          </p:cNvPr>
          <p:cNvGrpSpPr/>
          <p:nvPr/>
        </p:nvGrpSpPr>
        <p:grpSpPr>
          <a:xfrm>
            <a:off x="728787" y="3454648"/>
            <a:ext cx="7899400" cy="1161592"/>
            <a:chOff x="728787" y="3454648"/>
            <a:chExt cx="7899400" cy="1161592"/>
          </a:xfrm>
        </p:grpSpPr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120E97F2-8E8A-56AB-B217-33FD0267F899}"/>
                </a:ext>
              </a:extLst>
            </p:cNvPr>
            <p:cNvSpPr txBox="1"/>
            <p:nvPr/>
          </p:nvSpPr>
          <p:spPr>
            <a:xfrm>
              <a:off x="728787" y="3454648"/>
              <a:ext cx="7899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Hesse</a:t>
              </a:r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矩阵</a:t>
              </a:r>
              <a:endPara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31A3F732-3464-CAA0-1214-269EA0C28BD2}"/>
                    </a:ext>
                  </a:extLst>
                </p:cNvPr>
                <p:cNvSpPr txBox="1"/>
                <p:nvPr/>
              </p:nvSpPr>
              <p:spPr>
                <a:xfrm>
                  <a:off x="820360" y="3844939"/>
                  <a:ext cx="7671882" cy="77130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∇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, 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𝑦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3</m:t>
                                  </m:r>
                                  <m:sSup>
                                    <m:sSup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𝑦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−1</m:t>
                                  </m:r>
                                </m:e>
                              </m:mr>
                            </m:m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.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31A3F732-3464-CAA0-1214-269EA0C28BD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0360" y="3844939"/>
                  <a:ext cx="7671882" cy="771301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2CC3F775-FB0D-41D4-B810-8F26A2E508EC}"/>
              </a:ext>
            </a:extLst>
          </p:cNvPr>
          <p:cNvSpPr txBox="1"/>
          <p:nvPr/>
        </p:nvSpPr>
        <p:spPr>
          <a:xfrm>
            <a:off x="486926" y="22882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局部极小点的二阶充分条件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78A1CB7-6264-4FD0-B4E9-C49CBE14939A}"/>
                  </a:ext>
                </a:extLst>
              </p:cNvPr>
              <p:cNvSpPr txBox="1"/>
              <p:nvPr/>
            </p:nvSpPr>
            <p:spPr>
              <a:xfrm>
                <a:off x="810268" y="5370868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不满足二阶必要条件，不是局部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78A1CB7-6264-4FD0-B4E9-C49CBE1493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268" y="5370868"/>
                <a:ext cx="7899400" cy="461665"/>
              </a:xfrm>
              <a:prstGeom prst="rect">
                <a:avLst/>
              </a:prstGeom>
              <a:blipFill>
                <a:blip r:embed="rId8"/>
                <a:stretch>
                  <a:fillRect l="-1080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72FB8C6-43A7-4FB6-96E8-A8503E1D0EFF}"/>
                  </a:ext>
                </a:extLst>
              </p:cNvPr>
              <p:cNvSpPr txBox="1"/>
              <p:nvPr/>
            </p:nvSpPr>
            <p:spPr>
              <a:xfrm>
                <a:off x="773197" y="6013621"/>
                <a:ext cx="82189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 −1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和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 1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二阶充分条件，是严格局部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72FB8C6-43A7-4FB6-96E8-A8503E1D0E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3197" y="6013621"/>
                <a:ext cx="8218911" cy="461665"/>
              </a:xfrm>
              <a:prstGeom prst="rect">
                <a:avLst/>
              </a:prstGeom>
              <a:blipFill>
                <a:blip r:embed="rId9"/>
                <a:stretch>
                  <a:fillRect l="-1039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337546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4" grpId="0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驻点的类型</a:t>
            </a:r>
          </a:p>
        </p:txBody>
      </p:sp>
      <p:graphicFrame>
        <p:nvGraphicFramePr>
          <p:cNvPr id="18435" name="Object 6"/>
          <p:cNvGraphicFramePr>
            <a:graphicFrameLocks noChangeAspect="1"/>
          </p:cNvGraphicFramePr>
          <p:nvPr/>
        </p:nvGraphicFramePr>
        <p:xfrm>
          <a:off x="549275" y="1384300"/>
          <a:ext cx="2535238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" name="Visio" r:id="rId3" imgW="1392489" imgH="1067044" progId="Visio.Drawing.11">
                  <p:embed/>
                </p:oleObj>
              </mc:Choice>
              <mc:Fallback>
                <p:oleObj name="Visio" r:id="rId3" imgW="1392489" imgH="1067044" progId="Visio.Drawing.11">
                  <p:embed/>
                  <p:pic>
                    <p:nvPicPr>
                      <p:cNvPr id="1843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" y="1384300"/>
                        <a:ext cx="2535238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7"/>
          <p:cNvGraphicFramePr>
            <a:graphicFrameLocks noChangeAspect="1"/>
          </p:cNvGraphicFramePr>
          <p:nvPr/>
        </p:nvGraphicFramePr>
        <p:xfrm>
          <a:off x="2949575" y="1277938"/>
          <a:ext cx="2651125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" name="Visio" r:id="rId5" imgW="1392489" imgH="1025103" progId="Visio.Drawing.11">
                  <p:embed/>
                </p:oleObj>
              </mc:Choice>
              <mc:Fallback>
                <p:oleObj name="Visio" r:id="rId5" imgW="1392489" imgH="1025103" progId="Visio.Drawing.11">
                  <p:embed/>
                  <p:pic>
                    <p:nvPicPr>
                      <p:cNvPr id="1843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5" y="1277938"/>
                        <a:ext cx="2651125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8"/>
          <p:cNvGraphicFramePr>
            <a:graphicFrameLocks noChangeAspect="1"/>
          </p:cNvGraphicFramePr>
          <p:nvPr/>
        </p:nvGraphicFramePr>
        <p:xfrm>
          <a:off x="6030913" y="1552575"/>
          <a:ext cx="2690812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7" name="Visio" r:id="rId7" imgW="1831726" imgH="1187338" progId="Visio.Drawing.11">
                  <p:embed/>
                </p:oleObj>
              </mc:Choice>
              <mc:Fallback>
                <p:oleObj name="Visio" r:id="rId7" imgW="1831726" imgH="1187338" progId="Visio.Drawing.11">
                  <p:embed/>
                  <p:pic>
                    <p:nvPicPr>
                      <p:cNvPr id="1843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913" y="1552575"/>
                        <a:ext cx="2690812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9"/>
          <p:cNvGraphicFramePr>
            <a:graphicFrameLocks noChangeAspect="1"/>
          </p:cNvGraphicFramePr>
          <p:nvPr/>
        </p:nvGraphicFramePr>
        <p:xfrm>
          <a:off x="877888" y="3625850"/>
          <a:ext cx="3133725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" name="Visio" r:id="rId9" imgW="1724111" imgH="1561876" progId="Visio.Drawing.11">
                  <p:embed/>
                </p:oleObj>
              </mc:Choice>
              <mc:Fallback>
                <p:oleObj name="Visio" r:id="rId9" imgW="1724111" imgH="1561876" progId="Visio.Drawing.11">
                  <p:embed/>
                  <p:pic>
                    <p:nvPicPr>
                      <p:cNvPr id="1843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8" y="3625850"/>
                        <a:ext cx="3133725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10"/>
          <p:cNvGraphicFramePr>
            <a:graphicFrameLocks noChangeAspect="1"/>
          </p:cNvGraphicFramePr>
          <p:nvPr/>
        </p:nvGraphicFramePr>
        <p:xfrm>
          <a:off x="5048250" y="3683000"/>
          <a:ext cx="3136900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" name="Visio" r:id="rId11" imgW="1714033" imgH="1525788" progId="Visio.Drawing.11">
                  <p:embed/>
                </p:oleObj>
              </mc:Choice>
              <mc:Fallback>
                <p:oleObj name="Visio" r:id="rId11" imgW="1714033" imgH="1525788" progId="Visio.Drawing.11">
                  <p:embed/>
                  <p:pic>
                    <p:nvPicPr>
                      <p:cNvPr id="1843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3683000"/>
                        <a:ext cx="3136900" cy="279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https://upload.wikimedia.org/wikipedia/commons/thumb/1/1e/Saddle_point.svg/300px-Saddle_point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45" y="1109362"/>
            <a:ext cx="4656138" cy="363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4" descr="https://upload.wikimedia.org/wikipedia/commons/thumb/a/ac/Saddle_Point_between_maxima.svg/300px-Saddle_Point_between_maxima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200" y="2794000"/>
            <a:ext cx="4673600" cy="364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31962E17-DC38-4F90-86E7-0B14F89B9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驻点的类型</a:t>
            </a:r>
            <a:r>
              <a:rPr lang="en-US" altLang="zh-CN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4400" dirty="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最速下降法的全局收敛性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CF4C3BC-BDE0-C32C-A112-E63193C96B1D}"/>
                  </a:ext>
                </a:extLst>
              </p:cNvPr>
              <p:cNvSpPr txBox="1"/>
              <p:nvPr/>
            </p:nvSpPr>
            <p:spPr>
              <a:xfrm>
                <a:off x="622300" y="1105847"/>
                <a:ext cx="78994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18.7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下降方向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已知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使得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lt;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称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在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处的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一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下降方向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descent direction)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CF4C3BC-BDE0-C32C-A112-E63193C96B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300" y="1105847"/>
                <a:ext cx="7899400" cy="1200329"/>
              </a:xfrm>
              <a:prstGeom prst="rect">
                <a:avLst/>
              </a:prstGeom>
              <a:blipFill>
                <a:blip r:embed="rId4"/>
                <a:stretch>
                  <a:fillRect l="-1157" t="-5584" r="-1235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7F6A6CA-5D15-CB57-EE5E-DA79A08EB93F}"/>
                  </a:ext>
                </a:extLst>
              </p:cNvPr>
              <p:cNvSpPr txBox="1"/>
              <p:nvPr/>
            </p:nvSpPr>
            <p:spPr>
              <a:xfrm>
                <a:off x="619054" y="2299864"/>
                <a:ext cx="39529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假设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+</m:t>
                    </m:r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 </a:t>
                </a: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7F6A6CA-5D15-CB57-EE5E-DA79A08EB9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054" y="2299864"/>
                <a:ext cx="3952945" cy="461665"/>
              </a:xfrm>
              <a:prstGeom prst="rect">
                <a:avLst/>
              </a:prstGeom>
              <a:blipFill>
                <a:blip r:embed="rId5"/>
                <a:stretch>
                  <a:fillRect l="-2469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/>
              <p:nvPr/>
            </p:nvSpPr>
            <p:spPr>
              <a:xfrm>
                <a:off x="622299" y="4551825"/>
                <a:ext cx="78994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18.4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中，因为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的大小是能控制的，并且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zh-CN" alt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rgbClr val="FF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于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而言是常数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因此，充分小的步长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能使得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lt;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299" y="4551825"/>
                <a:ext cx="7899400" cy="1200329"/>
              </a:xfrm>
              <a:prstGeom prst="rect">
                <a:avLst/>
              </a:prstGeom>
              <a:blipFill>
                <a:blip r:embed="rId6"/>
                <a:stretch>
                  <a:fillRect l="-1157" t="-5584" r="-1235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FE5F419-68FA-3422-170A-8CB3F2E3D7ED}"/>
                  </a:ext>
                </a:extLst>
              </p:cNvPr>
              <p:cNvSpPr txBox="1"/>
              <p:nvPr/>
            </p:nvSpPr>
            <p:spPr>
              <a:xfrm>
                <a:off x="739298" y="2752779"/>
                <a:ext cx="767188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FE5F419-68FA-3422-170A-8CB3F2E3D7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298" y="2752779"/>
                <a:ext cx="7671882" cy="461665"/>
              </a:xfrm>
              <a:prstGeom prst="rect">
                <a:avLst/>
              </a:prstGeom>
              <a:blipFill>
                <a:blip r:embed="rId7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796DBAA-FEBF-12CE-1294-A56D699EF5B3}"/>
                  </a:ext>
                </a:extLst>
              </p:cNvPr>
              <p:cNvSpPr txBox="1"/>
              <p:nvPr/>
            </p:nvSpPr>
            <p:spPr>
              <a:xfrm>
                <a:off x="2146571" y="3265106"/>
                <a:ext cx="4536336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𝜂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𝑥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𝜂</m:t>
                          </m:r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796DBAA-FEBF-12CE-1294-A56D699EF5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6571" y="3265106"/>
                <a:ext cx="4536336" cy="461665"/>
              </a:xfrm>
              <a:prstGeom prst="rect">
                <a:avLst/>
              </a:prstGeom>
              <a:blipFill>
                <a:blip r:embed="rId8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8FB77270-53FF-4CBA-9178-A5F32EAF6D51}"/>
              </a:ext>
            </a:extLst>
          </p:cNvPr>
          <p:cNvGrpSpPr/>
          <p:nvPr/>
        </p:nvGrpSpPr>
        <p:grpSpPr>
          <a:xfrm>
            <a:off x="2110422" y="3715285"/>
            <a:ext cx="6407765" cy="519342"/>
            <a:chOff x="2110422" y="3715285"/>
            <a:chExt cx="6407765" cy="51934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09F46C61-6882-AEEA-2147-655125AE0257}"/>
                    </a:ext>
                  </a:extLst>
                </p:cNvPr>
                <p:cNvSpPr txBox="1"/>
                <p:nvPr/>
              </p:nvSpPr>
              <p:spPr>
                <a:xfrm>
                  <a:off x="2110422" y="3772962"/>
                  <a:ext cx="4121290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𝜂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)+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𝑜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𝜂</m:t>
                            </m:r>
                          </m:e>
                        </m:d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09F46C61-6882-AEEA-2147-655125AE025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10422" y="3772962"/>
                  <a:ext cx="4121290" cy="461665"/>
                </a:xfrm>
                <a:prstGeom prst="rect">
                  <a:avLst/>
                </a:prstGeom>
                <a:blipFill>
                  <a:blip r:embed="rId9"/>
                  <a:stretch>
                    <a:fillRect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F118DE4C-7189-5375-D422-E2A9DF21B184}"/>
                    </a:ext>
                  </a:extLst>
                </p:cNvPr>
                <p:cNvSpPr txBox="1"/>
                <p:nvPr/>
              </p:nvSpPr>
              <p:spPr>
                <a:xfrm>
                  <a:off x="7417520" y="3715285"/>
                  <a:ext cx="1100667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18.4)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F118DE4C-7189-5375-D422-E2A9DF21B18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17520" y="3715285"/>
                  <a:ext cx="1100667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3889"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BE2600F9-1D97-42EA-ABB0-95ECD2E739C0}"/>
              </a:ext>
            </a:extLst>
          </p:cNvPr>
          <p:cNvSpPr txBox="1"/>
          <p:nvPr/>
        </p:nvSpPr>
        <p:spPr>
          <a:xfrm>
            <a:off x="4183424" y="2295021"/>
            <a:ext cx="36464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由一阶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aylor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展式得到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9772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4" grpId="0"/>
      <p:bldP spid="6" grpId="0"/>
      <p:bldP spid="8" grpId="0"/>
      <p:bldP spid="1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just">
          <a:defRPr sz="2200" dirty="0" smtClean="0">
            <a:solidFill>
              <a:srgbClr val="C00000"/>
            </a:solidFill>
            <a:latin typeface="Arial" panose="020B0604020202020204" pitchFamily="34" charset="0"/>
            <a:ea typeface="黑体" panose="02010609060101010101" pitchFamily="49" charset="-122"/>
            <a:cs typeface="Arial" panose="020B0604020202020204" pitchFamily="34" charset="0"/>
          </a:defRPr>
        </a:defPPr>
      </a:lstStyle>
    </a:tx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672</TotalTime>
  <Words>2237</Words>
  <Application>Microsoft Office PowerPoint</Application>
  <PresentationFormat>全屏显示(4:3)</PresentationFormat>
  <Paragraphs>203</Paragraphs>
  <Slides>18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4367</cp:revision>
  <cp:lastPrinted>2023-11-08T03:19:18Z</cp:lastPrinted>
  <dcterms:created xsi:type="dcterms:W3CDTF">1997-11-08T17:22:06Z</dcterms:created>
  <dcterms:modified xsi:type="dcterms:W3CDTF">2023-11-09T03:22:50Z</dcterms:modified>
</cp:coreProperties>
</file>